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529D0481" w:rsidR="00430836" w:rsidRPr="00793E60" w:rsidRDefault="006E425E" w:rsidP="00D976A0">
      <w:pPr>
        <w:pStyle w:val="Title"/>
      </w:pPr>
      <w:r w:rsidRPr="00793E60">
        <w:t xml:space="preserve">Version </w:t>
      </w:r>
      <w:r w:rsidR="007B7C62">
        <w:t>0.2</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74666684" w:rsidR="00AE49E5" w:rsidRDefault="00DD62A8" w:rsidP="00D976A0">
      <w:pPr>
        <w:pStyle w:val="Title"/>
        <w:rPr>
          <w:i/>
        </w:rPr>
      </w:pPr>
      <w:r>
        <w:t>26 November</w:t>
      </w:r>
      <w:r w:rsidR="00AE49E5" w:rsidRPr="00793E60">
        <w:t>,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bookmarkStart w:id="1" w:name="_GoBack"/>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bookmarkEnd w:id="1"/>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p w14:paraId="650FDF0C" w14:textId="77777777" w:rsidR="00ED6A2C"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31019414" w:history="1">
            <w:r w:rsidR="00ED6A2C" w:rsidRPr="007D6F48">
              <w:rPr>
                <w:rStyle w:val="Hyperlink"/>
                <w:noProof/>
              </w:rPr>
              <w:t>Introduction</w:t>
            </w:r>
            <w:r w:rsidR="00ED6A2C">
              <w:rPr>
                <w:noProof/>
                <w:webHidden/>
              </w:rPr>
              <w:tab/>
            </w:r>
            <w:r w:rsidR="00ED6A2C">
              <w:rPr>
                <w:noProof/>
                <w:webHidden/>
              </w:rPr>
              <w:fldChar w:fldCharType="begin"/>
            </w:r>
            <w:r w:rsidR="00ED6A2C">
              <w:rPr>
                <w:noProof/>
                <w:webHidden/>
              </w:rPr>
              <w:instrText xml:space="preserve"> PAGEREF _Toc531019414 \h </w:instrText>
            </w:r>
            <w:r w:rsidR="00ED6A2C">
              <w:rPr>
                <w:noProof/>
                <w:webHidden/>
              </w:rPr>
            </w:r>
            <w:r w:rsidR="00ED6A2C">
              <w:rPr>
                <w:noProof/>
                <w:webHidden/>
              </w:rPr>
              <w:fldChar w:fldCharType="separate"/>
            </w:r>
            <w:r w:rsidR="003C4912">
              <w:rPr>
                <w:noProof/>
                <w:webHidden/>
              </w:rPr>
              <w:t>5</w:t>
            </w:r>
            <w:r w:rsidR="00ED6A2C">
              <w:rPr>
                <w:noProof/>
                <w:webHidden/>
              </w:rPr>
              <w:fldChar w:fldCharType="end"/>
            </w:r>
          </w:hyperlink>
        </w:p>
        <w:p w14:paraId="2CECCCA4" w14:textId="77777777" w:rsidR="00ED6A2C" w:rsidRDefault="00ED6A2C">
          <w:pPr>
            <w:pStyle w:val="TOC2"/>
            <w:tabs>
              <w:tab w:val="right" w:leader="dot" w:pos="10790"/>
            </w:tabs>
            <w:rPr>
              <w:rFonts w:eastAsiaTheme="minorEastAsia"/>
              <w:noProof/>
              <w:sz w:val="22"/>
            </w:rPr>
          </w:pPr>
          <w:hyperlink w:anchor="_Toc531019415" w:history="1">
            <w:r w:rsidRPr="007D6F48">
              <w:rPr>
                <w:rStyle w:val="Hyperlink"/>
                <w:noProof/>
              </w:rPr>
              <w:t>System Requirements</w:t>
            </w:r>
            <w:r>
              <w:rPr>
                <w:noProof/>
                <w:webHidden/>
              </w:rPr>
              <w:tab/>
            </w:r>
            <w:r>
              <w:rPr>
                <w:noProof/>
                <w:webHidden/>
              </w:rPr>
              <w:fldChar w:fldCharType="begin"/>
            </w:r>
            <w:r>
              <w:rPr>
                <w:noProof/>
                <w:webHidden/>
              </w:rPr>
              <w:instrText xml:space="preserve"> PAGEREF _Toc531019415 \h </w:instrText>
            </w:r>
            <w:r>
              <w:rPr>
                <w:noProof/>
                <w:webHidden/>
              </w:rPr>
            </w:r>
            <w:r>
              <w:rPr>
                <w:noProof/>
                <w:webHidden/>
              </w:rPr>
              <w:fldChar w:fldCharType="separate"/>
            </w:r>
            <w:r w:rsidR="003C4912">
              <w:rPr>
                <w:noProof/>
                <w:webHidden/>
              </w:rPr>
              <w:t>5</w:t>
            </w:r>
            <w:r>
              <w:rPr>
                <w:noProof/>
                <w:webHidden/>
              </w:rPr>
              <w:fldChar w:fldCharType="end"/>
            </w:r>
          </w:hyperlink>
        </w:p>
        <w:p w14:paraId="13737E08" w14:textId="77777777" w:rsidR="00ED6A2C" w:rsidRDefault="00ED6A2C">
          <w:pPr>
            <w:pStyle w:val="TOC1"/>
            <w:tabs>
              <w:tab w:val="right" w:leader="dot" w:pos="10790"/>
            </w:tabs>
            <w:rPr>
              <w:rFonts w:eastAsiaTheme="minorEastAsia"/>
              <w:noProof/>
              <w:sz w:val="22"/>
            </w:rPr>
          </w:pPr>
          <w:hyperlink w:anchor="_Toc531019416" w:history="1">
            <w:r w:rsidRPr="007D6F48">
              <w:rPr>
                <w:rStyle w:val="Hyperlink"/>
                <w:noProof/>
              </w:rPr>
              <w:t>Background</w:t>
            </w:r>
            <w:r>
              <w:rPr>
                <w:noProof/>
                <w:webHidden/>
              </w:rPr>
              <w:tab/>
            </w:r>
            <w:r>
              <w:rPr>
                <w:noProof/>
                <w:webHidden/>
              </w:rPr>
              <w:fldChar w:fldCharType="begin"/>
            </w:r>
            <w:r>
              <w:rPr>
                <w:noProof/>
                <w:webHidden/>
              </w:rPr>
              <w:instrText xml:space="preserve"> PAGEREF _Toc531019416 \h </w:instrText>
            </w:r>
            <w:r>
              <w:rPr>
                <w:noProof/>
                <w:webHidden/>
              </w:rPr>
            </w:r>
            <w:r>
              <w:rPr>
                <w:noProof/>
                <w:webHidden/>
              </w:rPr>
              <w:fldChar w:fldCharType="separate"/>
            </w:r>
            <w:r w:rsidR="003C4912">
              <w:rPr>
                <w:noProof/>
                <w:webHidden/>
              </w:rPr>
              <w:t>6</w:t>
            </w:r>
            <w:r>
              <w:rPr>
                <w:noProof/>
                <w:webHidden/>
              </w:rPr>
              <w:fldChar w:fldCharType="end"/>
            </w:r>
          </w:hyperlink>
        </w:p>
        <w:p w14:paraId="50B6B333" w14:textId="77777777" w:rsidR="00ED6A2C" w:rsidRDefault="00ED6A2C">
          <w:pPr>
            <w:pStyle w:val="TOC2"/>
            <w:tabs>
              <w:tab w:val="right" w:leader="dot" w:pos="10790"/>
            </w:tabs>
            <w:rPr>
              <w:rFonts w:eastAsiaTheme="minorEastAsia"/>
              <w:noProof/>
              <w:sz w:val="22"/>
            </w:rPr>
          </w:pPr>
          <w:hyperlink w:anchor="_Toc531019417" w:history="1">
            <w:r w:rsidRPr="007D6F48">
              <w:rPr>
                <w:rStyle w:val="Hyperlink"/>
                <w:noProof/>
              </w:rPr>
              <w:t>Undercamber Goals</w:t>
            </w:r>
            <w:r>
              <w:rPr>
                <w:noProof/>
                <w:webHidden/>
              </w:rPr>
              <w:tab/>
            </w:r>
            <w:r>
              <w:rPr>
                <w:noProof/>
                <w:webHidden/>
              </w:rPr>
              <w:fldChar w:fldCharType="begin"/>
            </w:r>
            <w:r>
              <w:rPr>
                <w:noProof/>
                <w:webHidden/>
              </w:rPr>
              <w:instrText xml:space="preserve"> PAGEREF _Toc531019417 \h </w:instrText>
            </w:r>
            <w:r>
              <w:rPr>
                <w:noProof/>
                <w:webHidden/>
              </w:rPr>
            </w:r>
            <w:r>
              <w:rPr>
                <w:noProof/>
                <w:webHidden/>
              </w:rPr>
              <w:fldChar w:fldCharType="separate"/>
            </w:r>
            <w:r w:rsidR="003C4912">
              <w:rPr>
                <w:noProof/>
                <w:webHidden/>
              </w:rPr>
              <w:t>6</w:t>
            </w:r>
            <w:r>
              <w:rPr>
                <w:noProof/>
                <w:webHidden/>
              </w:rPr>
              <w:fldChar w:fldCharType="end"/>
            </w:r>
          </w:hyperlink>
        </w:p>
        <w:p w14:paraId="0C059182" w14:textId="77777777" w:rsidR="00ED6A2C" w:rsidRDefault="00ED6A2C">
          <w:pPr>
            <w:pStyle w:val="TOC2"/>
            <w:tabs>
              <w:tab w:val="right" w:leader="dot" w:pos="10790"/>
            </w:tabs>
            <w:rPr>
              <w:rFonts w:eastAsiaTheme="minorEastAsia"/>
              <w:noProof/>
              <w:sz w:val="22"/>
            </w:rPr>
          </w:pPr>
          <w:hyperlink w:anchor="_Toc531019418" w:history="1">
            <w:r w:rsidRPr="007D6F48">
              <w:rPr>
                <w:rStyle w:val="Hyperlink"/>
                <w:noProof/>
              </w:rPr>
              <w:t>Two Pass System</w:t>
            </w:r>
            <w:r>
              <w:rPr>
                <w:noProof/>
                <w:webHidden/>
              </w:rPr>
              <w:tab/>
            </w:r>
            <w:r>
              <w:rPr>
                <w:noProof/>
                <w:webHidden/>
              </w:rPr>
              <w:fldChar w:fldCharType="begin"/>
            </w:r>
            <w:r>
              <w:rPr>
                <w:noProof/>
                <w:webHidden/>
              </w:rPr>
              <w:instrText xml:space="preserve"> PAGEREF _Toc531019418 \h </w:instrText>
            </w:r>
            <w:r>
              <w:rPr>
                <w:noProof/>
                <w:webHidden/>
              </w:rPr>
            </w:r>
            <w:r>
              <w:rPr>
                <w:noProof/>
                <w:webHidden/>
              </w:rPr>
              <w:fldChar w:fldCharType="separate"/>
            </w:r>
            <w:r w:rsidR="003C4912">
              <w:rPr>
                <w:noProof/>
                <w:webHidden/>
              </w:rPr>
              <w:t>6</w:t>
            </w:r>
            <w:r>
              <w:rPr>
                <w:noProof/>
                <w:webHidden/>
              </w:rPr>
              <w:fldChar w:fldCharType="end"/>
            </w:r>
          </w:hyperlink>
        </w:p>
        <w:p w14:paraId="4CABE3DE" w14:textId="77777777" w:rsidR="00ED6A2C" w:rsidRDefault="00ED6A2C">
          <w:pPr>
            <w:pStyle w:val="TOC1"/>
            <w:tabs>
              <w:tab w:val="right" w:leader="dot" w:pos="10790"/>
            </w:tabs>
            <w:rPr>
              <w:rFonts w:eastAsiaTheme="minorEastAsia"/>
              <w:noProof/>
              <w:sz w:val="22"/>
            </w:rPr>
          </w:pPr>
          <w:hyperlink w:anchor="_Toc531019419" w:history="1">
            <w:r w:rsidRPr="007D6F48">
              <w:rPr>
                <w:rStyle w:val="Hyperlink"/>
                <w:noProof/>
              </w:rPr>
              <w:t>A Quick Introduction to Programming Tests in Undercamber</w:t>
            </w:r>
            <w:r>
              <w:rPr>
                <w:noProof/>
                <w:webHidden/>
              </w:rPr>
              <w:tab/>
            </w:r>
            <w:r>
              <w:rPr>
                <w:noProof/>
                <w:webHidden/>
              </w:rPr>
              <w:fldChar w:fldCharType="begin"/>
            </w:r>
            <w:r>
              <w:rPr>
                <w:noProof/>
                <w:webHidden/>
              </w:rPr>
              <w:instrText xml:space="preserve"> PAGEREF _Toc531019419 \h </w:instrText>
            </w:r>
            <w:r>
              <w:rPr>
                <w:noProof/>
                <w:webHidden/>
              </w:rPr>
            </w:r>
            <w:r>
              <w:rPr>
                <w:noProof/>
                <w:webHidden/>
              </w:rPr>
              <w:fldChar w:fldCharType="separate"/>
            </w:r>
            <w:r w:rsidR="003C4912">
              <w:rPr>
                <w:noProof/>
                <w:webHidden/>
              </w:rPr>
              <w:t>7</w:t>
            </w:r>
            <w:r>
              <w:rPr>
                <w:noProof/>
                <w:webHidden/>
              </w:rPr>
              <w:fldChar w:fldCharType="end"/>
            </w:r>
          </w:hyperlink>
        </w:p>
        <w:p w14:paraId="7951ABF6" w14:textId="77777777" w:rsidR="00ED6A2C" w:rsidRDefault="00ED6A2C">
          <w:pPr>
            <w:pStyle w:val="TOC2"/>
            <w:tabs>
              <w:tab w:val="right" w:leader="dot" w:pos="10790"/>
            </w:tabs>
            <w:rPr>
              <w:rFonts w:eastAsiaTheme="minorEastAsia"/>
              <w:noProof/>
              <w:sz w:val="22"/>
            </w:rPr>
          </w:pPr>
          <w:hyperlink w:anchor="_Toc531019420" w:history="1">
            <w:r w:rsidRPr="007D6F48">
              <w:rPr>
                <w:rStyle w:val="Hyperlink"/>
                <w:noProof/>
              </w:rPr>
              <w:t>Quick Example</w:t>
            </w:r>
            <w:r>
              <w:rPr>
                <w:noProof/>
                <w:webHidden/>
              </w:rPr>
              <w:tab/>
            </w:r>
            <w:r>
              <w:rPr>
                <w:noProof/>
                <w:webHidden/>
              </w:rPr>
              <w:fldChar w:fldCharType="begin"/>
            </w:r>
            <w:r>
              <w:rPr>
                <w:noProof/>
                <w:webHidden/>
              </w:rPr>
              <w:instrText xml:space="preserve"> PAGEREF _Toc531019420 \h </w:instrText>
            </w:r>
            <w:r>
              <w:rPr>
                <w:noProof/>
                <w:webHidden/>
              </w:rPr>
            </w:r>
            <w:r>
              <w:rPr>
                <w:noProof/>
                <w:webHidden/>
              </w:rPr>
              <w:fldChar w:fldCharType="separate"/>
            </w:r>
            <w:r w:rsidR="003C4912">
              <w:rPr>
                <w:noProof/>
                <w:webHidden/>
              </w:rPr>
              <w:t>7</w:t>
            </w:r>
            <w:r>
              <w:rPr>
                <w:noProof/>
                <w:webHidden/>
              </w:rPr>
              <w:fldChar w:fldCharType="end"/>
            </w:r>
          </w:hyperlink>
        </w:p>
        <w:p w14:paraId="4D3F0749" w14:textId="77777777" w:rsidR="00ED6A2C" w:rsidRDefault="00ED6A2C">
          <w:pPr>
            <w:pStyle w:val="TOC2"/>
            <w:tabs>
              <w:tab w:val="right" w:leader="dot" w:pos="10790"/>
            </w:tabs>
            <w:rPr>
              <w:rFonts w:eastAsiaTheme="minorEastAsia"/>
              <w:noProof/>
              <w:sz w:val="22"/>
            </w:rPr>
          </w:pPr>
          <w:hyperlink w:anchor="_Toc531019421" w:history="1">
            <w:r w:rsidRPr="007D6F48">
              <w:rPr>
                <w:rStyle w:val="Hyperlink"/>
                <w:noProof/>
              </w:rPr>
              <w:t>Multipass System</w:t>
            </w:r>
            <w:r>
              <w:rPr>
                <w:noProof/>
                <w:webHidden/>
              </w:rPr>
              <w:tab/>
            </w:r>
            <w:r>
              <w:rPr>
                <w:noProof/>
                <w:webHidden/>
              </w:rPr>
              <w:fldChar w:fldCharType="begin"/>
            </w:r>
            <w:r>
              <w:rPr>
                <w:noProof/>
                <w:webHidden/>
              </w:rPr>
              <w:instrText xml:space="preserve"> PAGEREF _Toc531019421 \h </w:instrText>
            </w:r>
            <w:r>
              <w:rPr>
                <w:noProof/>
                <w:webHidden/>
              </w:rPr>
            </w:r>
            <w:r>
              <w:rPr>
                <w:noProof/>
                <w:webHidden/>
              </w:rPr>
              <w:fldChar w:fldCharType="separate"/>
            </w:r>
            <w:r w:rsidR="003C4912">
              <w:rPr>
                <w:noProof/>
                <w:webHidden/>
              </w:rPr>
              <w:t>9</w:t>
            </w:r>
            <w:r>
              <w:rPr>
                <w:noProof/>
                <w:webHidden/>
              </w:rPr>
              <w:fldChar w:fldCharType="end"/>
            </w:r>
          </w:hyperlink>
        </w:p>
        <w:p w14:paraId="06074C5F" w14:textId="77777777" w:rsidR="00ED6A2C" w:rsidRDefault="00ED6A2C">
          <w:pPr>
            <w:pStyle w:val="TOC2"/>
            <w:tabs>
              <w:tab w:val="right" w:leader="dot" w:pos="10790"/>
            </w:tabs>
            <w:rPr>
              <w:rFonts w:eastAsiaTheme="minorEastAsia"/>
              <w:noProof/>
              <w:sz w:val="22"/>
            </w:rPr>
          </w:pPr>
          <w:hyperlink w:anchor="_Toc531019422" w:history="1">
            <w:r w:rsidRPr="007D6F48">
              <w:rPr>
                <w:rStyle w:val="Hyperlink"/>
                <w:noProof/>
              </w:rPr>
              <w:t>Example Configurator</w:t>
            </w:r>
            <w:r>
              <w:rPr>
                <w:noProof/>
                <w:webHidden/>
              </w:rPr>
              <w:tab/>
            </w:r>
            <w:r>
              <w:rPr>
                <w:noProof/>
                <w:webHidden/>
              </w:rPr>
              <w:fldChar w:fldCharType="begin"/>
            </w:r>
            <w:r>
              <w:rPr>
                <w:noProof/>
                <w:webHidden/>
              </w:rPr>
              <w:instrText xml:space="preserve"> PAGEREF _Toc531019422 \h </w:instrText>
            </w:r>
            <w:r>
              <w:rPr>
                <w:noProof/>
                <w:webHidden/>
              </w:rPr>
            </w:r>
            <w:r>
              <w:rPr>
                <w:noProof/>
                <w:webHidden/>
              </w:rPr>
              <w:fldChar w:fldCharType="separate"/>
            </w:r>
            <w:r w:rsidR="003C4912">
              <w:rPr>
                <w:noProof/>
                <w:webHidden/>
              </w:rPr>
              <w:t>9</w:t>
            </w:r>
            <w:r>
              <w:rPr>
                <w:noProof/>
                <w:webHidden/>
              </w:rPr>
              <w:fldChar w:fldCharType="end"/>
            </w:r>
          </w:hyperlink>
        </w:p>
        <w:p w14:paraId="61098B9C" w14:textId="77777777" w:rsidR="00ED6A2C" w:rsidRDefault="00ED6A2C">
          <w:pPr>
            <w:pStyle w:val="TOC2"/>
            <w:tabs>
              <w:tab w:val="right" w:leader="dot" w:pos="10790"/>
            </w:tabs>
            <w:rPr>
              <w:rFonts w:eastAsiaTheme="minorEastAsia"/>
              <w:noProof/>
              <w:sz w:val="22"/>
            </w:rPr>
          </w:pPr>
          <w:hyperlink w:anchor="_Toc531019423" w:history="1">
            <w:r w:rsidRPr="007D6F48">
              <w:rPr>
                <w:rStyle w:val="Hyperlink"/>
                <w:noProof/>
              </w:rPr>
              <w:t>Running the Example</w:t>
            </w:r>
            <w:r>
              <w:rPr>
                <w:noProof/>
                <w:webHidden/>
              </w:rPr>
              <w:tab/>
            </w:r>
            <w:r>
              <w:rPr>
                <w:noProof/>
                <w:webHidden/>
              </w:rPr>
              <w:fldChar w:fldCharType="begin"/>
            </w:r>
            <w:r>
              <w:rPr>
                <w:noProof/>
                <w:webHidden/>
              </w:rPr>
              <w:instrText xml:space="preserve"> PAGEREF _Toc531019423 \h </w:instrText>
            </w:r>
            <w:r>
              <w:rPr>
                <w:noProof/>
                <w:webHidden/>
              </w:rPr>
            </w:r>
            <w:r>
              <w:rPr>
                <w:noProof/>
                <w:webHidden/>
              </w:rPr>
              <w:fldChar w:fldCharType="separate"/>
            </w:r>
            <w:r w:rsidR="003C4912">
              <w:rPr>
                <w:noProof/>
                <w:webHidden/>
              </w:rPr>
              <w:t>9</w:t>
            </w:r>
            <w:r>
              <w:rPr>
                <w:noProof/>
                <w:webHidden/>
              </w:rPr>
              <w:fldChar w:fldCharType="end"/>
            </w:r>
          </w:hyperlink>
        </w:p>
        <w:p w14:paraId="463DDB3B" w14:textId="77777777" w:rsidR="00ED6A2C" w:rsidRDefault="00ED6A2C">
          <w:pPr>
            <w:pStyle w:val="TOC1"/>
            <w:tabs>
              <w:tab w:val="right" w:leader="dot" w:pos="10790"/>
            </w:tabs>
            <w:rPr>
              <w:rFonts w:eastAsiaTheme="minorEastAsia"/>
              <w:noProof/>
              <w:sz w:val="22"/>
            </w:rPr>
          </w:pPr>
          <w:hyperlink w:anchor="_Toc531019424" w:history="1">
            <w:r w:rsidRPr="007D6F48">
              <w:rPr>
                <w:rStyle w:val="Hyperlink"/>
                <w:noProof/>
              </w:rPr>
              <w:t>Test Outcome</w:t>
            </w:r>
            <w:r>
              <w:rPr>
                <w:noProof/>
                <w:webHidden/>
              </w:rPr>
              <w:tab/>
            </w:r>
            <w:r>
              <w:rPr>
                <w:noProof/>
                <w:webHidden/>
              </w:rPr>
              <w:fldChar w:fldCharType="begin"/>
            </w:r>
            <w:r>
              <w:rPr>
                <w:noProof/>
                <w:webHidden/>
              </w:rPr>
              <w:instrText xml:space="preserve"> PAGEREF _Toc531019424 \h </w:instrText>
            </w:r>
            <w:r>
              <w:rPr>
                <w:noProof/>
                <w:webHidden/>
              </w:rPr>
            </w:r>
            <w:r>
              <w:rPr>
                <w:noProof/>
                <w:webHidden/>
              </w:rPr>
              <w:fldChar w:fldCharType="separate"/>
            </w:r>
            <w:r w:rsidR="003C4912">
              <w:rPr>
                <w:noProof/>
                <w:webHidden/>
              </w:rPr>
              <w:t>12</w:t>
            </w:r>
            <w:r>
              <w:rPr>
                <w:noProof/>
                <w:webHidden/>
              </w:rPr>
              <w:fldChar w:fldCharType="end"/>
            </w:r>
          </w:hyperlink>
        </w:p>
        <w:p w14:paraId="4E102E11" w14:textId="77777777" w:rsidR="00ED6A2C" w:rsidRDefault="00ED6A2C">
          <w:pPr>
            <w:pStyle w:val="TOC2"/>
            <w:tabs>
              <w:tab w:val="right" w:leader="dot" w:pos="10790"/>
            </w:tabs>
            <w:rPr>
              <w:rFonts w:eastAsiaTheme="minorEastAsia"/>
              <w:noProof/>
              <w:sz w:val="22"/>
            </w:rPr>
          </w:pPr>
          <w:hyperlink w:anchor="_Toc531019425" w:history="1">
            <w:r w:rsidRPr="007D6F48">
              <w:rPr>
                <w:rStyle w:val="Hyperlink"/>
                <w:noProof/>
              </w:rPr>
              <w:t>Test Failure</w:t>
            </w:r>
            <w:r>
              <w:rPr>
                <w:noProof/>
                <w:webHidden/>
              </w:rPr>
              <w:tab/>
            </w:r>
            <w:r>
              <w:rPr>
                <w:noProof/>
                <w:webHidden/>
              </w:rPr>
              <w:fldChar w:fldCharType="begin"/>
            </w:r>
            <w:r>
              <w:rPr>
                <w:noProof/>
                <w:webHidden/>
              </w:rPr>
              <w:instrText xml:space="preserve"> PAGEREF _Toc531019425 \h </w:instrText>
            </w:r>
            <w:r>
              <w:rPr>
                <w:noProof/>
                <w:webHidden/>
              </w:rPr>
            </w:r>
            <w:r>
              <w:rPr>
                <w:noProof/>
                <w:webHidden/>
              </w:rPr>
              <w:fldChar w:fldCharType="separate"/>
            </w:r>
            <w:r w:rsidR="003C4912">
              <w:rPr>
                <w:noProof/>
                <w:webHidden/>
              </w:rPr>
              <w:t>12</w:t>
            </w:r>
            <w:r>
              <w:rPr>
                <w:noProof/>
                <w:webHidden/>
              </w:rPr>
              <w:fldChar w:fldCharType="end"/>
            </w:r>
          </w:hyperlink>
        </w:p>
        <w:p w14:paraId="5DC40E87" w14:textId="77777777" w:rsidR="00ED6A2C" w:rsidRDefault="00ED6A2C">
          <w:pPr>
            <w:pStyle w:val="TOC2"/>
            <w:tabs>
              <w:tab w:val="right" w:leader="dot" w:pos="10790"/>
            </w:tabs>
            <w:rPr>
              <w:rFonts w:eastAsiaTheme="minorEastAsia"/>
              <w:noProof/>
              <w:sz w:val="22"/>
            </w:rPr>
          </w:pPr>
          <w:hyperlink w:anchor="_Toc531019426" w:history="1">
            <w:r w:rsidRPr="007D6F48">
              <w:rPr>
                <w:rStyle w:val="Hyperlink"/>
                <w:noProof/>
              </w:rPr>
              <w:t>Negative Tests</w:t>
            </w:r>
            <w:r>
              <w:rPr>
                <w:noProof/>
                <w:webHidden/>
              </w:rPr>
              <w:tab/>
            </w:r>
            <w:r>
              <w:rPr>
                <w:noProof/>
                <w:webHidden/>
              </w:rPr>
              <w:fldChar w:fldCharType="begin"/>
            </w:r>
            <w:r>
              <w:rPr>
                <w:noProof/>
                <w:webHidden/>
              </w:rPr>
              <w:instrText xml:space="preserve"> PAGEREF _Toc531019426 \h </w:instrText>
            </w:r>
            <w:r>
              <w:rPr>
                <w:noProof/>
                <w:webHidden/>
              </w:rPr>
            </w:r>
            <w:r>
              <w:rPr>
                <w:noProof/>
                <w:webHidden/>
              </w:rPr>
              <w:fldChar w:fldCharType="separate"/>
            </w:r>
            <w:r w:rsidR="003C4912">
              <w:rPr>
                <w:noProof/>
                <w:webHidden/>
              </w:rPr>
              <w:t>13</w:t>
            </w:r>
            <w:r>
              <w:rPr>
                <w:noProof/>
                <w:webHidden/>
              </w:rPr>
              <w:fldChar w:fldCharType="end"/>
            </w:r>
          </w:hyperlink>
        </w:p>
        <w:p w14:paraId="456E2E67" w14:textId="77777777" w:rsidR="00ED6A2C" w:rsidRDefault="00ED6A2C">
          <w:pPr>
            <w:pStyle w:val="TOC2"/>
            <w:tabs>
              <w:tab w:val="right" w:leader="dot" w:pos="10790"/>
            </w:tabs>
            <w:rPr>
              <w:rFonts w:eastAsiaTheme="minorEastAsia"/>
              <w:noProof/>
              <w:sz w:val="22"/>
            </w:rPr>
          </w:pPr>
          <w:hyperlink w:anchor="_Toc531019427" w:history="1">
            <w:r w:rsidRPr="007D6F48">
              <w:rPr>
                <w:rStyle w:val="Hyperlink"/>
                <w:rFonts w:ascii="Courier New" w:hAnsi="Courier New" w:cs="Courier New"/>
                <w:noProof/>
              </w:rPr>
              <w:t>TestManager.addException(…)</w:t>
            </w:r>
            <w:r>
              <w:rPr>
                <w:noProof/>
                <w:webHidden/>
              </w:rPr>
              <w:tab/>
            </w:r>
            <w:r>
              <w:rPr>
                <w:noProof/>
                <w:webHidden/>
              </w:rPr>
              <w:fldChar w:fldCharType="begin"/>
            </w:r>
            <w:r>
              <w:rPr>
                <w:noProof/>
                <w:webHidden/>
              </w:rPr>
              <w:instrText xml:space="preserve"> PAGEREF _Toc531019427 \h </w:instrText>
            </w:r>
            <w:r>
              <w:rPr>
                <w:noProof/>
                <w:webHidden/>
              </w:rPr>
            </w:r>
            <w:r>
              <w:rPr>
                <w:noProof/>
                <w:webHidden/>
              </w:rPr>
              <w:fldChar w:fldCharType="separate"/>
            </w:r>
            <w:r w:rsidR="003C4912">
              <w:rPr>
                <w:noProof/>
                <w:webHidden/>
              </w:rPr>
              <w:t>13</w:t>
            </w:r>
            <w:r>
              <w:rPr>
                <w:noProof/>
                <w:webHidden/>
              </w:rPr>
              <w:fldChar w:fldCharType="end"/>
            </w:r>
          </w:hyperlink>
        </w:p>
        <w:p w14:paraId="2EF70BB2" w14:textId="77777777" w:rsidR="00ED6A2C" w:rsidRDefault="00ED6A2C">
          <w:pPr>
            <w:pStyle w:val="TOC1"/>
            <w:tabs>
              <w:tab w:val="right" w:leader="dot" w:pos="10790"/>
            </w:tabs>
            <w:rPr>
              <w:rFonts w:eastAsiaTheme="minorEastAsia"/>
              <w:noProof/>
              <w:sz w:val="22"/>
            </w:rPr>
          </w:pPr>
          <w:hyperlink w:anchor="_Toc531019428" w:history="1">
            <w:r w:rsidRPr="007D6F48">
              <w:rPr>
                <w:rStyle w:val="Hyperlink"/>
                <w:noProof/>
              </w:rPr>
              <w:t>The Sequence of Operations</w:t>
            </w:r>
            <w:r>
              <w:rPr>
                <w:noProof/>
                <w:webHidden/>
              </w:rPr>
              <w:tab/>
            </w:r>
            <w:r>
              <w:rPr>
                <w:noProof/>
                <w:webHidden/>
              </w:rPr>
              <w:fldChar w:fldCharType="begin"/>
            </w:r>
            <w:r>
              <w:rPr>
                <w:noProof/>
                <w:webHidden/>
              </w:rPr>
              <w:instrText xml:space="preserve"> PAGEREF _Toc531019428 \h </w:instrText>
            </w:r>
            <w:r>
              <w:rPr>
                <w:noProof/>
                <w:webHidden/>
              </w:rPr>
            </w:r>
            <w:r>
              <w:rPr>
                <w:noProof/>
                <w:webHidden/>
              </w:rPr>
              <w:fldChar w:fldCharType="separate"/>
            </w:r>
            <w:r w:rsidR="003C4912">
              <w:rPr>
                <w:noProof/>
                <w:webHidden/>
              </w:rPr>
              <w:t>15</w:t>
            </w:r>
            <w:r>
              <w:rPr>
                <w:noProof/>
                <w:webHidden/>
              </w:rPr>
              <w:fldChar w:fldCharType="end"/>
            </w:r>
          </w:hyperlink>
        </w:p>
        <w:p w14:paraId="5688832E" w14:textId="77777777" w:rsidR="00ED6A2C" w:rsidRDefault="00ED6A2C">
          <w:pPr>
            <w:pStyle w:val="TOC2"/>
            <w:tabs>
              <w:tab w:val="right" w:leader="dot" w:pos="10790"/>
            </w:tabs>
            <w:rPr>
              <w:rFonts w:eastAsiaTheme="minorEastAsia"/>
              <w:noProof/>
              <w:sz w:val="22"/>
            </w:rPr>
          </w:pPr>
          <w:hyperlink w:anchor="_Toc531019429" w:history="1">
            <w:r w:rsidRPr="007D6F48">
              <w:rPr>
                <w:rStyle w:val="Hyperlink"/>
                <w:noProof/>
              </w:rPr>
              <w:t>Different JVMs</w:t>
            </w:r>
            <w:r>
              <w:rPr>
                <w:noProof/>
                <w:webHidden/>
              </w:rPr>
              <w:tab/>
            </w:r>
            <w:r>
              <w:rPr>
                <w:noProof/>
                <w:webHidden/>
              </w:rPr>
              <w:fldChar w:fldCharType="begin"/>
            </w:r>
            <w:r>
              <w:rPr>
                <w:noProof/>
                <w:webHidden/>
              </w:rPr>
              <w:instrText xml:space="preserve"> PAGEREF _Toc531019429 \h </w:instrText>
            </w:r>
            <w:r>
              <w:rPr>
                <w:noProof/>
                <w:webHidden/>
              </w:rPr>
            </w:r>
            <w:r>
              <w:rPr>
                <w:noProof/>
                <w:webHidden/>
              </w:rPr>
              <w:fldChar w:fldCharType="separate"/>
            </w:r>
            <w:r w:rsidR="003C4912">
              <w:rPr>
                <w:noProof/>
                <w:webHidden/>
              </w:rPr>
              <w:t>16</w:t>
            </w:r>
            <w:r>
              <w:rPr>
                <w:noProof/>
                <w:webHidden/>
              </w:rPr>
              <w:fldChar w:fldCharType="end"/>
            </w:r>
          </w:hyperlink>
        </w:p>
        <w:p w14:paraId="4E1D5B8B" w14:textId="77777777" w:rsidR="00ED6A2C" w:rsidRDefault="00ED6A2C">
          <w:pPr>
            <w:pStyle w:val="TOC2"/>
            <w:tabs>
              <w:tab w:val="right" w:leader="dot" w:pos="10790"/>
            </w:tabs>
            <w:rPr>
              <w:rFonts w:eastAsiaTheme="minorEastAsia"/>
              <w:noProof/>
              <w:sz w:val="22"/>
            </w:rPr>
          </w:pPr>
          <w:hyperlink w:anchor="_Toc531019430" w:history="1">
            <w:r w:rsidRPr="007D6F48">
              <w:rPr>
                <w:rStyle w:val="Hyperlink"/>
                <w:noProof/>
              </w:rPr>
              <w:t>Subtest Execution Sequence</w:t>
            </w:r>
            <w:r>
              <w:rPr>
                <w:noProof/>
                <w:webHidden/>
              </w:rPr>
              <w:tab/>
            </w:r>
            <w:r>
              <w:rPr>
                <w:noProof/>
                <w:webHidden/>
              </w:rPr>
              <w:fldChar w:fldCharType="begin"/>
            </w:r>
            <w:r>
              <w:rPr>
                <w:noProof/>
                <w:webHidden/>
              </w:rPr>
              <w:instrText xml:space="preserve"> PAGEREF _Toc531019430 \h </w:instrText>
            </w:r>
            <w:r>
              <w:rPr>
                <w:noProof/>
                <w:webHidden/>
              </w:rPr>
            </w:r>
            <w:r>
              <w:rPr>
                <w:noProof/>
                <w:webHidden/>
              </w:rPr>
              <w:fldChar w:fldCharType="separate"/>
            </w:r>
            <w:r w:rsidR="003C4912">
              <w:rPr>
                <w:noProof/>
                <w:webHidden/>
              </w:rPr>
              <w:t>16</w:t>
            </w:r>
            <w:r>
              <w:rPr>
                <w:noProof/>
                <w:webHidden/>
              </w:rPr>
              <w:fldChar w:fldCharType="end"/>
            </w:r>
          </w:hyperlink>
        </w:p>
        <w:p w14:paraId="574DC98C" w14:textId="77777777" w:rsidR="00ED6A2C" w:rsidRDefault="00ED6A2C">
          <w:pPr>
            <w:pStyle w:val="TOC1"/>
            <w:tabs>
              <w:tab w:val="right" w:leader="dot" w:pos="10790"/>
            </w:tabs>
            <w:rPr>
              <w:rFonts w:eastAsiaTheme="minorEastAsia"/>
              <w:noProof/>
              <w:sz w:val="22"/>
            </w:rPr>
          </w:pPr>
          <w:hyperlink w:anchor="_Toc531019431" w:history="1">
            <w:r w:rsidRPr="007D6F48">
              <w:rPr>
                <w:rStyle w:val="Hyperlink"/>
                <w:noProof/>
              </w:rPr>
              <w:t>Concurrent Execution</w:t>
            </w:r>
            <w:r>
              <w:rPr>
                <w:noProof/>
                <w:webHidden/>
              </w:rPr>
              <w:tab/>
            </w:r>
            <w:r>
              <w:rPr>
                <w:noProof/>
                <w:webHidden/>
              </w:rPr>
              <w:fldChar w:fldCharType="begin"/>
            </w:r>
            <w:r>
              <w:rPr>
                <w:noProof/>
                <w:webHidden/>
              </w:rPr>
              <w:instrText xml:space="preserve"> PAGEREF _Toc531019431 \h </w:instrText>
            </w:r>
            <w:r>
              <w:rPr>
                <w:noProof/>
                <w:webHidden/>
              </w:rPr>
            </w:r>
            <w:r>
              <w:rPr>
                <w:noProof/>
                <w:webHidden/>
              </w:rPr>
              <w:fldChar w:fldCharType="separate"/>
            </w:r>
            <w:r w:rsidR="003C4912">
              <w:rPr>
                <w:noProof/>
                <w:webHidden/>
              </w:rPr>
              <w:t>17</w:t>
            </w:r>
            <w:r>
              <w:rPr>
                <w:noProof/>
                <w:webHidden/>
              </w:rPr>
              <w:fldChar w:fldCharType="end"/>
            </w:r>
          </w:hyperlink>
        </w:p>
        <w:p w14:paraId="5E39E8D5" w14:textId="77777777" w:rsidR="00ED6A2C" w:rsidRDefault="00ED6A2C">
          <w:pPr>
            <w:pStyle w:val="TOC2"/>
            <w:tabs>
              <w:tab w:val="right" w:leader="dot" w:pos="10790"/>
            </w:tabs>
            <w:rPr>
              <w:rFonts w:eastAsiaTheme="minorEastAsia"/>
              <w:noProof/>
              <w:sz w:val="22"/>
            </w:rPr>
          </w:pPr>
          <w:hyperlink w:anchor="_Toc531019432" w:history="1">
            <w:r w:rsidRPr="007D6F48">
              <w:rPr>
                <w:rStyle w:val="Hyperlink"/>
                <w:noProof/>
              </w:rPr>
              <w:t>Specifying Thread Count</w:t>
            </w:r>
            <w:r>
              <w:rPr>
                <w:noProof/>
                <w:webHidden/>
              </w:rPr>
              <w:tab/>
            </w:r>
            <w:r>
              <w:rPr>
                <w:noProof/>
                <w:webHidden/>
              </w:rPr>
              <w:fldChar w:fldCharType="begin"/>
            </w:r>
            <w:r>
              <w:rPr>
                <w:noProof/>
                <w:webHidden/>
              </w:rPr>
              <w:instrText xml:space="preserve"> PAGEREF _Toc531019432 \h </w:instrText>
            </w:r>
            <w:r>
              <w:rPr>
                <w:noProof/>
                <w:webHidden/>
              </w:rPr>
            </w:r>
            <w:r>
              <w:rPr>
                <w:noProof/>
                <w:webHidden/>
              </w:rPr>
              <w:fldChar w:fldCharType="separate"/>
            </w:r>
            <w:r w:rsidR="003C4912">
              <w:rPr>
                <w:noProof/>
                <w:webHidden/>
              </w:rPr>
              <w:t>18</w:t>
            </w:r>
            <w:r>
              <w:rPr>
                <w:noProof/>
                <w:webHidden/>
              </w:rPr>
              <w:fldChar w:fldCharType="end"/>
            </w:r>
          </w:hyperlink>
        </w:p>
        <w:p w14:paraId="6EA61F93" w14:textId="77777777" w:rsidR="00ED6A2C" w:rsidRDefault="00ED6A2C">
          <w:pPr>
            <w:pStyle w:val="TOC2"/>
            <w:tabs>
              <w:tab w:val="right" w:leader="dot" w:pos="10790"/>
            </w:tabs>
            <w:rPr>
              <w:rFonts w:eastAsiaTheme="minorEastAsia"/>
              <w:noProof/>
              <w:sz w:val="22"/>
            </w:rPr>
          </w:pPr>
          <w:hyperlink w:anchor="_Toc531019433" w:history="1">
            <w:r w:rsidRPr="007D6F48">
              <w:rPr>
                <w:rStyle w:val="Hyperlink"/>
                <w:noProof/>
              </w:rPr>
              <w:t>Mixing Concurrent and Sequential Execution</w:t>
            </w:r>
            <w:r>
              <w:rPr>
                <w:noProof/>
                <w:webHidden/>
              </w:rPr>
              <w:tab/>
            </w:r>
            <w:r>
              <w:rPr>
                <w:noProof/>
                <w:webHidden/>
              </w:rPr>
              <w:fldChar w:fldCharType="begin"/>
            </w:r>
            <w:r>
              <w:rPr>
                <w:noProof/>
                <w:webHidden/>
              </w:rPr>
              <w:instrText xml:space="preserve"> PAGEREF _Toc531019433 \h </w:instrText>
            </w:r>
            <w:r>
              <w:rPr>
                <w:noProof/>
                <w:webHidden/>
              </w:rPr>
            </w:r>
            <w:r>
              <w:rPr>
                <w:noProof/>
                <w:webHidden/>
              </w:rPr>
              <w:fldChar w:fldCharType="separate"/>
            </w:r>
            <w:r w:rsidR="003C4912">
              <w:rPr>
                <w:noProof/>
                <w:webHidden/>
              </w:rPr>
              <w:t>18</w:t>
            </w:r>
            <w:r>
              <w:rPr>
                <w:noProof/>
                <w:webHidden/>
              </w:rPr>
              <w:fldChar w:fldCharType="end"/>
            </w:r>
          </w:hyperlink>
        </w:p>
        <w:p w14:paraId="76162F54" w14:textId="77777777" w:rsidR="00ED6A2C" w:rsidRDefault="00ED6A2C">
          <w:pPr>
            <w:pStyle w:val="TOC2"/>
            <w:tabs>
              <w:tab w:val="right" w:leader="dot" w:pos="10790"/>
            </w:tabs>
            <w:rPr>
              <w:rFonts w:eastAsiaTheme="minorEastAsia"/>
              <w:noProof/>
              <w:sz w:val="22"/>
            </w:rPr>
          </w:pPr>
          <w:hyperlink w:anchor="_Toc531019434" w:history="1">
            <w:r w:rsidRPr="007D6F48">
              <w:rPr>
                <w:rStyle w:val="Hyperlink"/>
                <w:noProof/>
              </w:rPr>
              <w:t>Concurrent Data Access</w:t>
            </w:r>
            <w:r>
              <w:rPr>
                <w:noProof/>
                <w:webHidden/>
              </w:rPr>
              <w:tab/>
            </w:r>
            <w:r>
              <w:rPr>
                <w:noProof/>
                <w:webHidden/>
              </w:rPr>
              <w:fldChar w:fldCharType="begin"/>
            </w:r>
            <w:r>
              <w:rPr>
                <w:noProof/>
                <w:webHidden/>
              </w:rPr>
              <w:instrText xml:space="preserve"> PAGEREF _Toc531019434 \h </w:instrText>
            </w:r>
            <w:r>
              <w:rPr>
                <w:noProof/>
                <w:webHidden/>
              </w:rPr>
            </w:r>
            <w:r>
              <w:rPr>
                <w:noProof/>
                <w:webHidden/>
              </w:rPr>
              <w:fldChar w:fldCharType="separate"/>
            </w:r>
            <w:r w:rsidR="003C4912">
              <w:rPr>
                <w:noProof/>
                <w:webHidden/>
              </w:rPr>
              <w:t>20</w:t>
            </w:r>
            <w:r>
              <w:rPr>
                <w:noProof/>
                <w:webHidden/>
              </w:rPr>
              <w:fldChar w:fldCharType="end"/>
            </w:r>
          </w:hyperlink>
        </w:p>
        <w:p w14:paraId="4C229D21" w14:textId="77777777" w:rsidR="00ED6A2C" w:rsidRDefault="00ED6A2C">
          <w:pPr>
            <w:pStyle w:val="TOC3"/>
            <w:tabs>
              <w:tab w:val="right" w:leader="dot" w:pos="10790"/>
            </w:tabs>
            <w:rPr>
              <w:rFonts w:eastAsiaTheme="minorEastAsia"/>
              <w:noProof/>
              <w:sz w:val="22"/>
            </w:rPr>
          </w:pPr>
          <w:hyperlink w:anchor="_Toc531019435" w:history="1">
            <w:r w:rsidRPr="007D6F48">
              <w:rPr>
                <w:rStyle w:val="Hyperlink"/>
                <w:noProof/>
              </w:rPr>
              <w:t>Internal Undercamber Data</w:t>
            </w:r>
            <w:r>
              <w:rPr>
                <w:noProof/>
                <w:webHidden/>
              </w:rPr>
              <w:tab/>
            </w:r>
            <w:r>
              <w:rPr>
                <w:noProof/>
                <w:webHidden/>
              </w:rPr>
              <w:fldChar w:fldCharType="begin"/>
            </w:r>
            <w:r>
              <w:rPr>
                <w:noProof/>
                <w:webHidden/>
              </w:rPr>
              <w:instrText xml:space="preserve"> PAGEREF _Toc531019435 \h </w:instrText>
            </w:r>
            <w:r>
              <w:rPr>
                <w:noProof/>
                <w:webHidden/>
              </w:rPr>
            </w:r>
            <w:r>
              <w:rPr>
                <w:noProof/>
                <w:webHidden/>
              </w:rPr>
              <w:fldChar w:fldCharType="separate"/>
            </w:r>
            <w:r w:rsidR="003C4912">
              <w:rPr>
                <w:noProof/>
                <w:webHidden/>
              </w:rPr>
              <w:t>20</w:t>
            </w:r>
            <w:r>
              <w:rPr>
                <w:noProof/>
                <w:webHidden/>
              </w:rPr>
              <w:fldChar w:fldCharType="end"/>
            </w:r>
          </w:hyperlink>
        </w:p>
        <w:p w14:paraId="66F2DF51" w14:textId="77777777" w:rsidR="00ED6A2C" w:rsidRDefault="00ED6A2C">
          <w:pPr>
            <w:pStyle w:val="TOC3"/>
            <w:tabs>
              <w:tab w:val="right" w:leader="dot" w:pos="10790"/>
            </w:tabs>
            <w:rPr>
              <w:rFonts w:eastAsiaTheme="minorEastAsia"/>
              <w:noProof/>
              <w:sz w:val="22"/>
            </w:rPr>
          </w:pPr>
          <w:hyperlink w:anchor="_Toc531019436" w:history="1">
            <w:r w:rsidRPr="007D6F48">
              <w:rPr>
                <w:rStyle w:val="Hyperlink"/>
                <w:noProof/>
              </w:rPr>
              <w:t>User-Implemented Data</w:t>
            </w:r>
            <w:r>
              <w:rPr>
                <w:noProof/>
                <w:webHidden/>
              </w:rPr>
              <w:tab/>
            </w:r>
            <w:r>
              <w:rPr>
                <w:noProof/>
                <w:webHidden/>
              </w:rPr>
              <w:fldChar w:fldCharType="begin"/>
            </w:r>
            <w:r>
              <w:rPr>
                <w:noProof/>
                <w:webHidden/>
              </w:rPr>
              <w:instrText xml:space="preserve"> PAGEREF _Toc531019436 \h </w:instrText>
            </w:r>
            <w:r>
              <w:rPr>
                <w:noProof/>
                <w:webHidden/>
              </w:rPr>
            </w:r>
            <w:r>
              <w:rPr>
                <w:noProof/>
                <w:webHidden/>
              </w:rPr>
              <w:fldChar w:fldCharType="separate"/>
            </w:r>
            <w:r w:rsidR="003C4912">
              <w:rPr>
                <w:noProof/>
                <w:webHidden/>
              </w:rPr>
              <w:t>20</w:t>
            </w:r>
            <w:r>
              <w:rPr>
                <w:noProof/>
                <w:webHidden/>
              </w:rPr>
              <w:fldChar w:fldCharType="end"/>
            </w:r>
          </w:hyperlink>
        </w:p>
        <w:p w14:paraId="0E6E0896" w14:textId="77777777" w:rsidR="00ED6A2C" w:rsidRDefault="00ED6A2C">
          <w:pPr>
            <w:pStyle w:val="TOC2"/>
            <w:tabs>
              <w:tab w:val="right" w:leader="dot" w:pos="10790"/>
            </w:tabs>
            <w:rPr>
              <w:rFonts w:eastAsiaTheme="minorEastAsia"/>
              <w:noProof/>
              <w:sz w:val="22"/>
            </w:rPr>
          </w:pPr>
          <w:hyperlink w:anchor="_Toc531019437" w:history="1">
            <w:r w:rsidRPr="007D6F48">
              <w:rPr>
                <w:rStyle w:val="Hyperlink"/>
                <w:noProof/>
              </w:rPr>
              <w:t>Watchdog Thread</w:t>
            </w:r>
            <w:r>
              <w:rPr>
                <w:noProof/>
                <w:webHidden/>
              </w:rPr>
              <w:tab/>
            </w:r>
            <w:r>
              <w:rPr>
                <w:noProof/>
                <w:webHidden/>
              </w:rPr>
              <w:fldChar w:fldCharType="begin"/>
            </w:r>
            <w:r>
              <w:rPr>
                <w:noProof/>
                <w:webHidden/>
              </w:rPr>
              <w:instrText xml:space="preserve"> PAGEREF _Toc531019437 \h </w:instrText>
            </w:r>
            <w:r>
              <w:rPr>
                <w:noProof/>
                <w:webHidden/>
              </w:rPr>
            </w:r>
            <w:r>
              <w:rPr>
                <w:noProof/>
                <w:webHidden/>
              </w:rPr>
              <w:fldChar w:fldCharType="separate"/>
            </w:r>
            <w:r w:rsidR="003C4912">
              <w:rPr>
                <w:noProof/>
                <w:webHidden/>
              </w:rPr>
              <w:t>21</w:t>
            </w:r>
            <w:r>
              <w:rPr>
                <w:noProof/>
                <w:webHidden/>
              </w:rPr>
              <w:fldChar w:fldCharType="end"/>
            </w:r>
          </w:hyperlink>
        </w:p>
        <w:p w14:paraId="2E4C1405" w14:textId="77777777" w:rsidR="00ED6A2C" w:rsidRDefault="00ED6A2C">
          <w:pPr>
            <w:pStyle w:val="TOC2"/>
            <w:tabs>
              <w:tab w:val="right" w:leader="dot" w:pos="10790"/>
            </w:tabs>
            <w:rPr>
              <w:rFonts w:eastAsiaTheme="minorEastAsia"/>
              <w:noProof/>
              <w:sz w:val="22"/>
            </w:rPr>
          </w:pPr>
          <w:hyperlink w:anchor="_Toc531019438" w:history="1">
            <w:r w:rsidRPr="007D6F48">
              <w:rPr>
                <w:rStyle w:val="Hyperlink"/>
                <w:noProof/>
              </w:rPr>
              <w:t>Important Notes on Concurrent Tests</w:t>
            </w:r>
            <w:r>
              <w:rPr>
                <w:noProof/>
                <w:webHidden/>
              </w:rPr>
              <w:tab/>
            </w:r>
            <w:r>
              <w:rPr>
                <w:noProof/>
                <w:webHidden/>
              </w:rPr>
              <w:fldChar w:fldCharType="begin"/>
            </w:r>
            <w:r>
              <w:rPr>
                <w:noProof/>
                <w:webHidden/>
              </w:rPr>
              <w:instrText xml:space="preserve"> PAGEREF _Toc531019438 \h </w:instrText>
            </w:r>
            <w:r>
              <w:rPr>
                <w:noProof/>
                <w:webHidden/>
              </w:rPr>
            </w:r>
            <w:r>
              <w:rPr>
                <w:noProof/>
                <w:webHidden/>
              </w:rPr>
              <w:fldChar w:fldCharType="separate"/>
            </w:r>
            <w:r w:rsidR="003C4912">
              <w:rPr>
                <w:noProof/>
                <w:webHidden/>
              </w:rPr>
              <w:t>21</w:t>
            </w:r>
            <w:r>
              <w:rPr>
                <w:noProof/>
                <w:webHidden/>
              </w:rPr>
              <w:fldChar w:fldCharType="end"/>
            </w:r>
          </w:hyperlink>
        </w:p>
        <w:p w14:paraId="37A8E021" w14:textId="77777777" w:rsidR="00ED6A2C" w:rsidRDefault="00ED6A2C">
          <w:pPr>
            <w:pStyle w:val="TOC1"/>
            <w:tabs>
              <w:tab w:val="right" w:leader="dot" w:pos="10790"/>
            </w:tabs>
            <w:rPr>
              <w:rFonts w:eastAsiaTheme="minorEastAsia"/>
              <w:noProof/>
              <w:sz w:val="22"/>
            </w:rPr>
          </w:pPr>
          <w:hyperlink w:anchor="_Toc531019439" w:history="1">
            <w:r w:rsidRPr="007D6F48">
              <w:rPr>
                <w:rStyle w:val="Hyperlink"/>
                <w:noProof/>
              </w:rPr>
              <w:t>Completion Callback Listeners</w:t>
            </w:r>
            <w:r>
              <w:rPr>
                <w:noProof/>
                <w:webHidden/>
              </w:rPr>
              <w:tab/>
            </w:r>
            <w:r>
              <w:rPr>
                <w:noProof/>
                <w:webHidden/>
              </w:rPr>
              <w:fldChar w:fldCharType="begin"/>
            </w:r>
            <w:r>
              <w:rPr>
                <w:noProof/>
                <w:webHidden/>
              </w:rPr>
              <w:instrText xml:space="preserve"> PAGEREF _Toc531019439 \h </w:instrText>
            </w:r>
            <w:r>
              <w:rPr>
                <w:noProof/>
                <w:webHidden/>
              </w:rPr>
            </w:r>
            <w:r>
              <w:rPr>
                <w:noProof/>
                <w:webHidden/>
              </w:rPr>
              <w:fldChar w:fldCharType="separate"/>
            </w:r>
            <w:r w:rsidR="003C4912">
              <w:rPr>
                <w:noProof/>
                <w:webHidden/>
              </w:rPr>
              <w:t>22</w:t>
            </w:r>
            <w:r>
              <w:rPr>
                <w:noProof/>
                <w:webHidden/>
              </w:rPr>
              <w:fldChar w:fldCharType="end"/>
            </w:r>
          </w:hyperlink>
        </w:p>
        <w:p w14:paraId="64AB236F" w14:textId="77777777" w:rsidR="00ED6A2C" w:rsidRDefault="00ED6A2C">
          <w:pPr>
            <w:pStyle w:val="TOC1"/>
            <w:tabs>
              <w:tab w:val="right" w:leader="dot" w:pos="10790"/>
            </w:tabs>
            <w:rPr>
              <w:rFonts w:eastAsiaTheme="minorEastAsia"/>
              <w:noProof/>
              <w:sz w:val="22"/>
            </w:rPr>
          </w:pPr>
          <w:hyperlink w:anchor="_Toc531019440" w:history="1">
            <w:r w:rsidRPr="007D6F48">
              <w:rPr>
                <w:rStyle w:val="Hyperlink"/>
                <w:noProof/>
              </w:rPr>
              <w:t>Requirements Verification</w:t>
            </w:r>
            <w:r>
              <w:rPr>
                <w:noProof/>
                <w:webHidden/>
              </w:rPr>
              <w:tab/>
            </w:r>
            <w:r>
              <w:rPr>
                <w:noProof/>
                <w:webHidden/>
              </w:rPr>
              <w:fldChar w:fldCharType="begin"/>
            </w:r>
            <w:r>
              <w:rPr>
                <w:noProof/>
                <w:webHidden/>
              </w:rPr>
              <w:instrText xml:space="preserve"> PAGEREF _Toc531019440 \h </w:instrText>
            </w:r>
            <w:r>
              <w:rPr>
                <w:noProof/>
                <w:webHidden/>
              </w:rPr>
            </w:r>
            <w:r>
              <w:rPr>
                <w:noProof/>
                <w:webHidden/>
              </w:rPr>
              <w:fldChar w:fldCharType="separate"/>
            </w:r>
            <w:r w:rsidR="003C4912">
              <w:rPr>
                <w:noProof/>
                <w:webHidden/>
              </w:rPr>
              <w:t>23</w:t>
            </w:r>
            <w:r>
              <w:rPr>
                <w:noProof/>
                <w:webHidden/>
              </w:rPr>
              <w:fldChar w:fldCharType="end"/>
            </w:r>
          </w:hyperlink>
        </w:p>
        <w:p w14:paraId="147B442D" w14:textId="77777777" w:rsidR="00ED6A2C" w:rsidRDefault="00ED6A2C">
          <w:pPr>
            <w:pStyle w:val="TOC2"/>
            <w:tabs>
              <w:tab w:val="right" w:leader="dot" w:pos="10790"/>
            </w:tabs>
            <w:rPr>
              <w:rFonts w:eastAsiaTheme="minorEastAsia"/>
              <w:noProof/>
              <w:sz w:val="22"/>
            </w:rPr>
          </w:pPr>
          <w:hyperlink w:anchor="_Toc531019441" w:history="1">
            <w:r w:rsidRPr="007D6F48">
              <w:rPr>
                <w:rStyle w:val="Hyperlink"/>
                <w:noProof/>
              </w:rPr>
              <w:t xml:space="preserve">Implementing the </w:t>
            </w:r>
            <w:r w:rsidRPr="007D6F48">
              <w:rPr>
                <w:rStyle w:val="Hyperlink"/>
                <w:rFonts w:ascii="Courier New" w:hAnsi="Courier New" w:cs="Courier New"/>
                <w:noProof/>
              </w:rPr>
              <w:t>Requirement</w:t>
            </w:r>
            <w:r w:rsidRPr="007D6F48">
              <w:rPr>
                <w:rStyle w:val="Hyperlink"/>
                <w:noProof/>
              </w:rPr>
              <w:t xml:space="preserve"> Interface</w:t>
            </w:r>
            <w:r>
              <w:rPr>
                <w:noProof/>
                <w:webHidden/>
              </w:rPr>
              <w:tab/>
            </w:r>
            <w:r>
              <w:rPr>
                <w:noProof/>
                <w:webHidden/>
              </w:rPr>
              <w:fldChar w:fldCharType="begin"/>
            </w:r>
            <w:r>
              <w:rPr>
                <w:noProof/>
                <w:webHidden/>
              </w:rPr>
              <w:instrText xml:space="preserve"> PAGEREF _Toc531019441 \h </w:instrText>
            </w:r>
            <w:r>
              <w:rPr>
                <w:noProof/>
                <w:webHidden/>
              </w:rPr>
            </w:r>
            <w:r>
              <w:rPr>
                <w:noProof/>
                <w:webHidden/>
              </w:rPr>
              <w:fldChar w:fldCharType="separate"/>
            </w:r>
            <w:r w:rsidR="003C4912">
              <w:rPr>
                <w:noProof/>
                <w:webHidden/>
              </w:rPr>
              <w:t>23</w:t>
            </w:r>
            <w:r>
              <w:rPr>
                <w:noProof/>
                <w:webHidden/>
              </w:rPr>
              <w:fldChar w:fldCharType="end"/>
            </w:r>
          </w:hyperlink>
        </w:p>
        <w:p w14:paraId="57F32692" w14:textId="77777777" w:rsidR="00ED6A2C" w:rsidRDefault="00ED6A2C">
          <w:pPr>
            <w:pStyle w:val="TOC2"/>
            <w:tabs>
              <w:tab w:val="right" w:leader="dot" w:pos="10790"/>
            </w:tabs>
            <w:rPr>
              <w:rFonts w:eastAsiaTheme="minorEastAsia"/>
              <w:noProof/>
              <w:sz w:val="22"/>
            </w:rPr>
          </w:pPr>
          <w:hyperlink w:anchor="_Toc531019442" w:history="1">
            <w:r w:rsidRPr="007D6F48">
              <w:rPr>
                <w:rStyle w:val="Hyperlink"/>
                <w:noProof/>
              </w:rPr>
              <w:t>Integration with Requirements Tracking Systems</w:t>
            </w:r>
            <w:r>
              <w:rPr>
                <w:noProof/>
                <w:webHidden/>
              </w:rPr>
              <w:tab/>
            </w:r>
            <w:r>
              <w:rPr>
                <w:noProof/>
                <w:webHidden/>
              </w:rPr>
              <w:fldChar w:fldCharType="begin"/>
            </w:r>
            <w:r>
              <w:rPr>
                <w:noProof/>
                <w:webHidden/>
              </w:rPr>
              <w:instrText xml:space="preserve"> PAGEREF _Toc531019442 \h </w:instrText>
            </w:r>
            <w:r>
              <w:rPr>
                <w:noProof/>
                <w:webHidden/>
              </w:rPr>
            </w:r>
            <w:r>
              <w:rPr>
                <w:noProof/>
                <w:webHidden/>
              </w:rPr>
              <w:fldChar w:fldCharType="separate"/>
            </w:r>
            <w:r w:rsidR="003C4912">
              <w:rPr>
                <w:noProof/>
                <w:webHidden/>
              </w:rPr>
              <w:t>24</w:t>
            </w:r>
            <w:r>
              <w:rPr>
                <w:noProof/>
                <w:webHidden/>
              </w:rPr>
              <w:fldChar w:fldCharType="end"/>
            </w:r>
          </w:hyperlink>
        </w:p>
        <w:p w14:paraId="261BA008" w14:textId="77777777" w:rsidR="00ED6A2C" w:rsidRDefault="00ED6A2C">
          <w:pPr>
            <w:pStyle w:val="TOC1"/>
            <w:tabs>
              <w:tab w:val="right" w:leader="dot" w:pos="10790"/>
            </w:tabs>
            <w:rPr>
              <w:rFonts w:eastAsiaTheme="minorEastAsia"/>
              <w:noProof/>
              <w:sz w:val="22"/>
            </w:rPr>
          </w:pPr>
          <w:hyperlink w:anchor="_Toc531019443" w:history="1">
            <w:r w:rsidRPr="007D6F48">
              <w:rPr>
                <w:rStyle w:val="Hyperlink"/>
                <w:noProof/>
              </w:rPr>
              <w:t>Prerequisites</w:t>
            </w:r>
            <w:r>
              <w:rPr>
                <w:noProof/>
                <w:webHidden/>
              </w:rPr>
              <w:tab/>
            </w:r>
            <w:r>
              <w:rPr>
                <w:noProof/>
                <w:webHidden/>
              </w:rPr>
              <w:fldChar w:fldCharType="begin"/>
            </w:r>
            <w:r>
              <w:rPr>
                <w:noProof/>
                <w:webHidden/>
              </w:rPr>
              <w:instrText xml:space="preserve"> PAGEREF _Toc531019443 \h </w:instrText>
            </w:r>
            <w:r>
              <w:rPr>
                <w:noProof/>
                <w:webHidden/>
              </w:rPr>
            </w:r>
            <w:r>
              <w:rPr>
                <w:noProof/>
                <w:webHidden/>
              </w:rPr>
              <w:fldChar w:fldCharType="separate"/>
            </w:r>
            <w:r w:rsidR="003C4912">
              <w:rPr>
                <w:noProof/>
                <w:webHidden/>
              </w:rPr>
              <w:t>25</w:t>
            </w:r>
            <w:r>
              <w:rPr>
                <w:noProof/>
                <w:webHidden/>
              </w:rPr>
              <w:fldChar w:fldCharType="end"/>
            </w:r>
          </w:hyperlink>
        </w:p>
        <w:p w14:paraId="0CD72974" w14:textId="77777777" w:rsidR="00ED6A2C" w:rsidRDefault="00ED6A2C">
          <w:pPr>
            <w:pStyle w:val="TOC2"/>
            <w:tabs>
              <w:tab w:val="right" w:leader="dot" w:pos="10790"/>
            </w:tabs>
            <w:rPr>
              <w:rFonts w:eastAsiaTheme="minorEastAsia"/>
              <w:noProof/>
              <w:sz w:val="22"/>
            </w:rPr>
          </w:pPr>
          <w:hyperlink w:anchor="_Toc531019444" w:history="1">
            <w:r w:rsidRPr="007D6F48">
              <w:rPr>
                <w:rStyle w:val="Hyperlink"/>
                <w:noProof/>
              </w:rPr>
              <w:t>Prerequisite Types</w:t>
            </w:r>
            <w:r>
              <w:rPr>
                <w:noProof/>
                <w:webHidden/>
              </w:rPr>
              <w:tab/>
            </w:r>
            <w:r>
              <w:rPr>
                <w:noProof/>
                <w:webHidden/>
              </w:rPr>
              <w:fldChar w:fldCharType="begin"/>
            </w:r>
            <w:r>
              <w:rPr>
                <w:noProof/>
                <w:webHidden/>
              </w:rPr>
              <w:instrText xml:space="preserve"> PAGEREF _Toc531019444 \h </w:instrText>
            </w:r>
            <w:r>
              <w:rPr>
                <w:noProof/>
                <w:webHidden/>
              </w:rPr>
            </w:r>
            <w:r>
              <w:rPr>
                <w:noProof/>
                <w:webHidden/>
              </w:rPr>
              <w:fldChar w:fldCharType="separate"/>
            </w:r>
            <w:r w:rsidR="003C4912">
              <w:rPr>
                <w:noProof/>
                <w:webHidden/>
              </w:rPr>
              <w:t>27</w:t>
            </w:r>
            <w:r>
              <w:rPr>
                <w:noProof/>
                <w:webHidden/>
              </w:rPr>
              <w:fldChar w:fldCharType="end"/>
            </w:r>
          </w:hyperlink>
        </w:p>
        <w:p w14:paraId="355DF2C0" w14:textId="77777777" w:rsidR="00ED6A2C" w:rsidRDefault="00ED6A2C">
          <w:pPr>
            <w:pStyle w:val="TOC2"/>
            <w:tabs>
              <w:tab w:val="right" w:leader="dot" w:pos="10790"/>
            </w:tabs>
            <w:rPr>
              <w:rFonts w:eastAsiaTheme="minorEastAsia"/>
              <w:noProof/>
              <w:sz w:val="22"/>
            </w:rPr>
          </w:pPr>
          <w:hyperlink w:anchor="_Toc531019445" w:history="1">
            <w:r w:rsidRPr="007D6F48">
              <w:rPr>
                <w:rStyle w:val="Hyperlink"/>
                <w:noProof/>
              </w:rPr>
              <w:t>Previously Satisfied Conditional Prerequisites</w:t>
            </w:r>
            <w:r>
              <w:rPr>
                <w:noProof/>
                <w:webHidden/>
              </w:rPr>
              <w:tab/>
            </w:r>
            <w:r>
              <w:rPr>
                <w:noProof/>
                <w:webHidden/>
              </w:rPr>
              <w:fldChar w:fldCharType="begin"/>
            </w:r>
            <w:r>
              <w:rPr>
                <w:noProof/>
                <w:webHidden/>
              </w:rPr>
              <w:instrText xml:space="preserve"> PAGEREF _Toc531019445 \h </w:instrText>
            </w:r>
            <w:r>
              <w:rPr>
                <w:noProof/>
                <w:webHidden/>
              </w:rPr>
            </w:r>
            <w:r>
              <w:rPr>
                <w:noProof/>
                <w:webHidden/>
              </w:rPr>
              <w:fldChar w:fldCharType="separate"/>
            </w:r>
            <w:r w:rsidR="003C4912">
              <w:rPr>
                <w:noProof/>
                <w:webHidden/>
              </w:rPr>
              <w:t>29</w:t>
            </w:r>
            <w:r>
              <w:rPr>
                <w:noProof/>
                <w:webHidden/>
              </w:rPr>
              <w:fldChar w:fldCharType="end"/>
            </w:r>
          </w:hyperlink>
        </w:p>
        <w:p w14:paraId="70367EA6" w14:textId="77777777" w:rsidR="00ED6A2C" w:rsidRDefault="00ED6A2C">
          <w:pPr>
            <w:pStyle w:val="TOC2"/>
            <w:tabs>
              <w:tab w:val="right" w:leader="dot" w:pos="10790"/>
            </w:tabs>
            <w:rPr>
              <w:rFonts w:eastAsiaTheme="minorEastAsia"/>
              <w:noProof/>
              <w:sz w:val="22"/>
            </w:rPr>
          </w:pPr>
          <w:hyperlink w:anchor="_Toc531019446" w:history="1">
            <w:r w:rsidRPr="007D6F48">
              <w:rPr>
                <w:rStyle w:val="Hyperlink"/>
                <w:noProof/>
              </w:rPr>
              <w:t>Prerequisites Must Precede Dependents</w:t>
            </w:r>
            <w:r>
              <w:rPr>
                <w:noProof/>
                <w:webHidden/>
              </w:rPr>
              <w:tab/>
            </w:r>
            <w:r>
              <w:rPr>
                <w:noProof/>
                <w:webHidden/>
              </w:rPr>
              <w:fldChar w:fldCharType="begin"/>
            </w:r>
            <w:r>
              <w:rPr>
                <w:noProof/>
                <w:webHidden/>
              </w:rPr>
              <w:instrText xml:space="preserve"> PAGEREF _Toc531019446 \h </w:instrText>
            </w:r>
            <w:r>
              <w:rPr>
                <w:noProof/>
                <w:webHidden/>
              </w:rPr>
            </w:r>
            <w:r>
              <w:rPr>
                <w:noProof/>
                <w:webHidden/>
              </w:rPr>
              <w:fldChar w:fldCharType="separate"/>
            </w:r>
            <w:r w:rsidR="003C4912">
              <w:rPr>
                <w:noProof/>
                <w:webHidden/>
              </w:rPr>
              <w:t>30</w:t>
            </w:r>
            <w:r>
              <w:rPr>
                <w:noProof/>
                <w:webHidden/>
              </w:rPr>
              <w:fldChar w:fldCharType="end"/>
            </w:r>
          </w:hyperlink>
        </w:p>
        <w:p w14:paraId="75A58A68" w14:textId="77777777" w:rsidR="00ED6A2C" w:rsidRDefault="00ED6A2C">
          <w:pPr>
            <w:pStyle w:val="TOC2"/>
            <w:tabs>
              <w:tab w:val="right" w:leader="dot" w:pos="10790"/>
            </w:tabs>
            <w:rPr>
              <w:rFonts w:eastAsiaTheme="minorEastAsia"/>
              <w:noProof/>
              <w:sz w:val="22"/>
            </w:rPr>
          </w:pPr>
          <w:hyperlink w:anchor="_Toc531019447" w:history="1">
            <w:r w:rsidRPr="007D6F48">
              <w:rPr>
                <w:rStyle w:val="Hyperlink"/>
                <w:noProof/>
              </w:rPr>
              <w:t>Forcing Prerequisites</w:t>
            </w:r>
            <w:r>
              <w:rPr>
                <w:noProof/>
                <w:webHidden/>
              </w:rPr>
              <w:tab/>
            </w:r>
            <w:r>
              <w:rPr>
                <w:noProof/>
                <w:webHidden/>
              </w:rPr>
              <w:fldChar w:fldCharType="begin"/>
            </w:r>
            <w:r>
              <w:rPr>
                <w:noProof/>
                <w:webHidden/>
              </w:rPr>
              <w:instrText xml:space="preserve"> PAGEREF _Toc531019447 \h </w:instrText>
            </w:r>
            <w:r>
              <w:rPr>
                <w:noProof/>
                <w:webHidden/>
              </w:rPr>
            </w:r>
            <w:r>
              <w:rPr>
                <w:noProof/>
                <w:webHidden/>
              </w:rPr>
              <w:fldChar w:fldCharType="separate"/>
            </w:r>
            <w:r w:rsidR="003C4912">
              <w:rPr>
                <w:noProof/>
                <w:webHidden/>
              </w:rPr>
              <w:t>30</w:t>
            </w:r>
            <w:r>
              <w:rPr>
                <w:noProof/>
                <w:webHidden/>
              </w:rPr>
              <w:fldChar w:fldCharType="end"/>
            </w:r>
          </w:hyperlink>
        </w:p>
        <w:p w14:paraId="6ABBAB65" w14:textId="77777777" w:rsidR="00ED6A2C" w:rsidRDefault="00ED6A2C">
          <w:pPr>
            <w:pStyle w:val="TOC1"/>
            <w:tabs>
              <w:tab w:val="right" w:leader="dot" w:pos="10790"/>
            </w:tabs>
            <w:rPr>
              <w:rFonts w:eastAsiaTheme="minorEastAsia"/>
              <w:noProof/>
              <w:sz w:val="22"/>
            </w:rPr>
          </w:pPr>
          <w:hyperlink w:anchor="_Toc531019448" w:history="1">
            <w:r w:rsidRPr="007D6F48">
              <w:rPr>
                <w:rStyle w:val="Hyperlink"/>
                <w:noProof/>
              </w:rPr>
              <w:t>Test Uniqueness</w:t>
            </w:r>
            <w:r>
              <w:rPr>
                <w:noProof/>
                <w:webHidden/>
              </w:rPr>
              <w:tab/>
            </w:r>
            <w:r>
              <w:rPr>
                <w:noProof/>
                <w:webHidden/>
              </w:rPr>
              <w:fldChar w:fldCharType="begin"/>
            </w:r>
            <w:r>
              <w:rPr>
                <w:noProof/>
                <w:webHidden/>
              </w:rPr>
              <w:instrText xml:space="preserve"> PAGEREF _Toc531019448 \h </w:instrText>
            </w:r>
            <w:r>
              <w:rPr>
                <w:noProof/>
                <w:webHidden/>
              </w:rPr>
            </w:r>
            <w:r>
              <w:rPr>
                <w:noProof/>
                <w:webHidden/>
              </w:rPr>
              <w:fldChar w:fldCharType="separate"/>
            </w:r>
            <w:r w:rsidR="003C4912">
              <w:rPr>
                <w:noProof/>
                <w:webHidden/>
              </w:rPr>
              <w:t>31</w:t>
            </w:r>
            <w:r>
              <w:rPr>
                <w:noProof/>
                <w:webHidden/>
              </w:rPr>
              <w:fldChar w:fldCharType="end"/>
            </w:r>
          </w:hyperlink>
        </w:p>
        <w:p w14:paraId="3CAB2605" w14:textId="77777777" w:rsidR="00ED6A2C" w:rsidRDefault="00ED6A2C">
          <w:pPr>
            <w:pStyle w:val="TOC1"/>
            <w:tabs>
              <w:tab w:val="right" w:leader="dot" w:pos="10790"/>
            </w:tabs>
            <w:rPr>
              <w:rFonts w:eastAsiaTheme="minorEastAsia"/>
              <w:noProof/>
              <w:sz w:val="22"/>
            </w:rPr>
          </w:pPr>
          <w:hyperlink w:anchor="_Toc531019449" w:history="1">
            <w:r w:rsidRPr="007D6F48">
              <w:rPr>
                <w:rStyle w:val="Hyperlink"/>
                <w:noProof/>
              </w:rPr>
              <w:t>Test Parameters</w:t>
            </w:r>
            <w:r>
              <w:rPr>
                <w:noProof/>
                <w:webHidden/>
              </w:rPr>
              <w:tab/>
            </w:r>
            <w:r>
              <w:rPr>
                <w:noProof/>
                <w:webHidden/>
              </w:rPr>
              <w:fldChar w:fldCharType="begin"/>
            </w:r>
            <w:r>
              <w:rPr>
                <w:noProof/>
                <w:webHidden/>
              </w:rPr>
              <w:instrText xml:space="preserve"> PAGEREF _Toc531019449 \h </w:instrText>
            </w:r>
            <w:r>
              <w:rPr>
                <w:noProof/>
                <w:webHidden/>
              </w:rPr>
            </w:r>
            <w:r>
              <w:rPr>
                <w:noProof/>
                <w:webHidden/>
              </w:rPr>
              <w:fldChar w:fldCharType="separate"/>
            </w:r>
            <w:r w:rsidR="003C4912">
              <w:rPr>
                <w:noProof/>
                <w:webHidden/>
              </w:rPr>
              <w:t>32</w:t>
            </w:r>
            <w:r>
              <w:rPr>
                <w:noProof/>
                <w:webHidden/>
              </w:rPr>
              <w:fldChar w:fldCharType="end"/>
            </w:r>
          </w:hyperlink>
        </w:p>
        <w:p w14:paraId="0CDE6FFA" w14:textId="77777777" w:rsidR="00ED6A2C" w:rsidRDefault="00ED6A2C">
          <w:pPr>
            <w:pStyle w:val="TOC2"/>
            <w:tabs>
              <w:tab w:val="right" w:leader="dot" w:pos="10790"/>
            </w:tabs>
            <w:rPr>
              <w:rFonts w:eastAsiaTheme="minorEastAsia"/>
              <w:noProof/>
              <w:sz w:val="22"/>
            </w:rPr>
          </w:pPr>
          <w:hyperlink w:anchor="_Toc531019450" w:history="1">
            <w:r w:rsidRPr="007D6F48">
              <w:rPr>
                <w:rStyle w:val="Hyperlink"/>
                <w:noProof/>
              </w:rPr>
              <w:t>Specifying Test Parameters</w:t>
            </w:r>
            <w:r>
              <w:rPr>
                <w:noProof/>
                <w:webHidden/>
              </w:rPr>
              <w:tab/>
            </w:r>
            <w:r>
              <w:rPr>
                <w:noProof/>
                <w:webHidden/>
              </w:rPr>
              <w:fldChar w:fldCharType="begin"/>
            </w:r>
            <w:r>
              <w:rPr>
                <w:noProof/>
                <w:webHidden/>
              </w:rPr>
              <w:instrText xml:space="preserve"> PAGEREF _Toc531019450 \h </w:instrText>
            </w:r>
            <w:r>
              <w:rPr>
                <w:noProof/>
                <w:webHidden/>
              </w:rPr>
            </w:r>
            <w:r>
              <w:rPr>
                <w:noProof/>
                <w:webHidden/>
              </w:rPr>
              <w:fldChar w:fldCharType="separate"/>
            </w:r>
            <w:r w:rsidR="003C4912">
              <w:rPr>
                <w:noProof/>
                <w:webHidden/>
              </w:rPr>
              <w:t>32</w:t>
            </w:r>
            <w:r>
              <w:rPr>
                <w:noProof/>
                <w:webHidden/>
              </w:rPr>
              <w:fldChar w:fldCharType="end"/>
            </w:r>
          </w:hyperlink>
        </w:p>
        <w:p w14:paraId="4C7A7B59" w14:textId="77777777" w:rsidR="00ED6A2C" w:rsidRDefault="00ED6A2C">
          <w:pPr>
            <w:pStyle w:val="TOC2"/>
            <w:tabs>
              <w:tab w:val="right" w:leader="dot" w:pos="10790"/>
            </w:tabs>
            <w:rPr>
              <w:rFonts w:eastAsiaTheme="minorEastAsia"/>
              <w:noProof/>
              <w:sz w:val="22"/>
            </w:rPr>
          </w:pPr>
          <w:hyperlink w:anchor="_Toc531019451" w:history="1">
            <w:r w:rsidRPr="007D6F48">
              <w:rPr>
                <w:rStyle w:val="Hyperlink"/>
                <w:noProof/>
              </w:rPr>
              <w:t>Accessing Test Parameters</w:t>
            </w:r>
            <w:r>
              <w:rPr>
                <w:noProof/>
                <w:webHidden/>
              </w:rPr>
              <w:tab/>
            </w:r>
            <w:r>
              <w:rPr>
                <w:noProof/>
                <w:webHidden/>
              </w:rPr>
              <w:fldChar w:fldCharType="begin"/>
            </w:r>
            <w:r>
              <w:rPr>
                <w:noProof/>
                <w:webHidden/>
              </w:rPr>
              <w:instrText xml:space="preserve"> PAGEREF _Toc531019451 \h </w:instrText>
            </w:r>
            <w:r>
              <w:rPr>
                <w:noProof/>
                <w:webHidden/>
              </w:rPr>
            </w:r>
            <w:r>
              <w:rPr>
                <w:noProof/>
                <w:webHidden/>
              </w:rPr>
              <w:fldChar w:fldCharType="separate"/>
            </w:r>
            <w:r w:rsidR="003C4912">
              <w:rPr>
                <w:noProof/>
                <w:webHidden/>
              </w:rPr>
              <w:t>32</w:t>
            </w:r>
            <w:r>
              <w:rPr>
                <w:noProof/>
                <w:webHidden/>
              </w:rPr>
              <w:fldChar w:fldCharType="end"/>
            </w:r>
          </w:hyperlink>
        </w:p>
        <w:p w14:paraId="11DAE1A6" w14:textId="77777777" w:rsidR="00ED6A2C" w:rsidRDefault="00ED6A2C">
          <w:pPr>
            <w:pStyle w:val="TOC1"/>
            <w:tabs>
              <w:tab w:val="right" w:leader="dot" w:pos="10790"/>
            </w:tabs>
            <w:rPr>
              <w:rFonts w:eastAsiaTheme="minorEastAsia"/>
              <w:noProof/>
              <w:sz w:val="22"/>
            </w:rPr>
          </w:pPr>
          <w:hyperlink w:anchor="_Toc531019452" w:history="1">
            <w:r w:rsidRPr="007D6F48">
              <w:rPr>
                <w:rStyle w:val="Hyperlink"/>
                <w:noProof/>
              </w:rPr>
              <w:t>Tags</w:t>
            </w:r>
            <w:r>
              <w:rPr>
                <w:noProof/>
                <w:webHidden/>
              </w:rPr>
              <w:tab/>
            </w:r>
            <w:r>
              <w:rPr>
                <w:noProof/>
                <w:webHidden/>
              </w:rPr>
              <w:fldChar w:fldCharType="begin"/>
            </w:r>
            <w:r>
              <w:rPr>
                <w:noProof/>
                <w:webHidden/>
              </w:rPr>
              <w:instrText xml:space="preserve"> PAGEREF _Toc531019452 \h </w:instrText>
            </w:r>
            <w:r>
              <w:rPr>
                <w:noProof/>
                <w:webHidden/>
              </w:rPr>
            </w:r>
            <w:r>
              <w:rPr>
                <w:noProof/>
                <w:webHidden/>
              </w:rPr>
              <w:fldChar w:fldCharType="separate"/>
            </w:r>
            <w:r w:rsidR="003C4912">
              <w:rPr>
                <w:noProof/>
                <w:webHidden/>
              </w:rPr>
              <w:t>33</w:t>
            </w:r>
            <w:r>
              <w:rPr>
                <w:noProof/>
                <w:webHidden/>
              </w:rPr>
              <w:fldChar w:fldCharType="end"/>
            </w:r>
          </w:hyperlink>
        </w:p>
        <w:p w14:paraId="150F4864" w14:textId="77777777" w:rsidR="00ED6A2C" w:rsidRDefault="00ED6A2C">
          <w:pPr>
            <w:pStyle w:val="TOC1"/>
            <w:tabs>
              <w:tab w:val="right" w:leader="dot" w:pos="10790"/>
            </w:tabs>
            <w:rPr>
              <w:rFonts w:eastAsiaTheme="minorEastAsia"/>
              <w:noProof/>
              <w:sz w:val="22"/>
            </w:rPr>
          </w:pPr>
          <w:hyperlink w:anchor="_Toc531019453" w:history="1">
            <w:r w:rsidRPr="007D6F48">
              <w:rPr>
                <w:rStyle w:val="Hyperlink"/>
                <w:noProof/>
              </w:rPr>
              <w:t>Results Directory</w:t>
            </w:r>
            <w:r>
              <w:rPr>
                <w:noProof/>
                <w:webHidden/>
              </w:rPr>
              <w:tab/>
            </w:r>
            <w:r>
              <w:rPr>
                <w:noProof/>
                <w:webHidden/>
              </w:rPr>
              <w:fldChar w:fldCharType="begin"/>
            </w:r>
            <w:r>
              <w:rPr>
                <w:noProof/>
                <w:webHidden/>
              </w:rPr>
              <w:instrText xml:space="preserve"> PAGEREF _Toc531019453 \h </w:instrText>
            </w:r>
            <w:r>
              <w:rPr>
                <w:noProof/>
                <w:webHidden/>
              </w:rPr>
            </w:r>
            <w:r>
              <w:rPr>
                <w:noProof/>
                <w:webHidden/>
              </w:rPr>
              <w:fldChar w:fldCharType="separate"/>
            </w:r>
            <w:r w:rsidR="003C4912">
              <w:rPr>
                <w:noProof/>
                <w:webHidden/>
              </w:rPr>
              <w:t>34</w:t>
            </w:r>
            <w:r>
              <w:rPr>
                <w:noProof/>
                <w:webHidden/>
              </w:rPr>
              <w:fldChar w:fldCharType="end"/>
            </w:r>
          </w:hyperlink>
        </w:p>
        <w:p w14:paraId="0658E8D1" w14:textId="77777777" w:rsidR="00ED6A2C" w:rsidRDefault="00ED6A2C">
          <w:pPr>
            <w:pStyle w:val="TOC2"/>
            <w:tabs>
              <w:tab w:val="right" w:leader="dot" w:pos="10790"/>
            </w:tabs>
            <w:rPr>
              <w:rFonts w:eastAsiaTheme="minorEastAsia"/>
              <w:noProof/>
              <w:sz w:val="22"/>
            </w:rPr>
          </w:pPr>
          <w:hyperlink w:anchor="_Toc531019454" w:history="1">
            <w:r w:rsidRPr="007D6F48">
              <w:rPr>
                <w:rStyle w:val="Hyperlink"/>
                <w:noProof/>
              </w:rPr>
              <w:t>Output Root Directory</w:t>
            </w:r>
            <w:r>
              <w:rPr>
                <w:noProof/>
                <w:webHidden/>
              </w:rPr>
              <w:tab/>
            </w:r>
            <w:r>
              <w:rPr>
                <w:noProof/>
                <w:webHidden/>
              </w:rPr>
              <w:fldChar w:fldCharType="begin"/>
            </w:r>
            <w:r>
              <w:rPr>
                <w:noProof/>
                <w:webHidden/>
              </w:rPr>
              <w:instrText xml:space="preserve"> PAGEREF _Toc531019454 \h </w:instrText>
            </w:r>
            <w:r>
              <w:rPr>
                <w:noProof/>
                <w:webHidden/>
              </w:rPr>
            </w:r>
            <w:r>
              <w:rPr>
                <w:noProof/>
                <w:webHidden/>
              </w:rPr>
              <w:fldChar w:fldCharType="separate"/>
            </w:r>
            <w:r w:rsidR="003C4912">
              <w:rPr>
                <w:noProof/>
                <w:webHidden/>
              </w:rPr>
              <w:t>34</w:t>
            </w:r>
            <w:r>
              <w:rPr>
                <w:noProof/>
                <w:webHidden/>
              </w:rPr>
              <w:fldChar w:fldCharType="end"/>
            </w:r>
          </w:hyperlink>
        </w:p>
        <w:p w14:paraId="1BE84E27" w14:textId="77777777" w:rsidR="00ED6A2C" w:rsidRDefault="00ED6A2C">
          <w:pPr>
            <w:pStyle w:val="TOC2"/>
            <w:tabs>
              <w:tab w:val="right" w:leader="dot" w:pos="10790"/>
            </w:tabs>
            <w:rPr>
              <w:rFonts w:eastAsiaTheme="minorEastAsia"/>
              <w:noProof/>
              <w:sz w:val="22"/>
            </w:rPr>
          </w:pPr>
          <w:hyperlink w:anchor="_Toc531019455" w:history="1">
            <w:r w:rsidRPr="007D6F48">
              <w:rPr>
                <w:rStyle w:val="Hyperlink"/>
                <w:noProof/>
              </w:rPr>
              <w:t>Output Subdirectory</w:t>
            </w:r>
            <w:r>
              <w:rPr>
                <w:noProof/>
                <w:webHidden/>
              </w:rPr>
              <w:tab/>
            </w:r>
            <w:r>
              <w:rPr>
                <w:noProof/>
                <w:webHidden/>
              </w:rPr>
              <w:fldChar w:fldCharType="begin"/>
            </w:r>
            <w:r>
              <w:rPr>
                <w:noProof/>
                <w:webHidden/>
              </w:rPr>
              <w:instrText xml:space="preserve"> PAGEREF _Toc531019455 \h </w:instrText>
            </w:r>
            <w:r>
              <w:rPr>
                <w:noProof/>
                <w:webHidden/>
              </w:rPr>
            </w:r>
            <w:r>
              <w:rPr>
                <w:noProof/>
                <w:webHidden/>
              </w:rPr>
              <w:fldChar w:fldCharType="separate"/>
            </w:r>
            <w:r w:rsidR="003C4912">
              <w:rPr>
                <w:noProof/>
                <w:webHidden/>
              </w:rPr>
              <w:t>34</w:t>
            </w:r>
            <w:r>
              <w:rPr>
                <w:noProof/>
                <w:webHidden/>
              </w:rPr>
              <w:fldChar w:fldCharType="end"/>
            </w:r>
          </w:hyperlink>
        </w:p>
        <w:p w14:paraId="3A0AF8CC" w14:textId="77777777" w:rsidR="00ED6A2C" w:rsidRDefault="00ED6A2C">
          <w:pPr>
            <w:pStyle w:val="TOC2"/>
            <w:tabs>
              <w:tab w:val="right" w:leader="dot" w:pos="10790"/>
            </w:tabs>
            <w:rPr>
              <w:rFonts w:eastAsiaTheme="minorEastAsia"/>
              <w:noProof/>
              <w:sz w:val="22"/>
            </w:rPr>
          </w:pPr>
          <w:hyperlink w:anchor="_Toc531019456" w:history="1">
            <w:r w:rsidRPr="007D6F48">
              <w:rPr>
                <w:rStyle w:val="Hyperlink"/>
                <w:noProof/>
              </w:rPr>
              <w:t>User Directory</w:t>
            </w:r>
            <w:r>
              <w:rPr>
                <w:noProof/>
                <w:webHidden/>
              </w:rPr>
              <w:tab/>
            </w:r>
            <w:r>
              <w:rPr>
                <w:noProof/>
                <w:webHidden/>
              </w:rPr>
              <w:fldChar w:fldCharType="begin"/>
            </w:r>
            <w:r>
              <w:rPr>
                <w:noProof/>
                <w:webHidden/>
              </w:rPr>
              <w:instrText xml:space="preserve"> PAGEREF _Toc531019456 \h </w:instrText>
            </w:r>
            <w:r>
              <w:rPr>
                <w:noProof/>
                <w:webHidden/>
              </w:rPr>
            </w:r>
            <w:r>
              <w:rPr>
                <w:noProof/>
                <w:webHidden/>
              </w:rPr>
              <w:fldChar w:fldCharType="separate"/>
            </w:r>
            <w:r w:rsidR="003C4912">
              <w:rPr>
                <w:noProof/>
                <w:webHidden/>
              </w:rPr>
              <w:t>34</w:t>
            </w:r>
            <w:r>
              <w:rPr>
                <w:noProof/>
                <w:webHidden/>
              </w:rPr>
              <w:fldChar w:fldCharType="end"/>
            </w:r>
          </w:hyperlink>
        </w:p>
        <w:p w14:paraId="51F780A7" w14:textId="77777777" w:rsidR="00ED6A2C" w:rsidRDefault="00ED6A2C">
          <w:pPr>
            <w:pStyle w:val="TOC1"/>
            <w:tabs>
              <w:tab w:val="right" w:leader="dot" w:pos="10790"/>
            </w:tabs>
            <w:rPr>
              <w:rFonts w:eastAsiaTheme="minorEastAsia"/>
              <w:noProof/>
              <w:sz w:val="22"/>
            </w:rPr>
          </w:pPr>
          <w:hyperlink w:anchor="_Toc531019457" w:history="1">
            <w:r w:rsidRPr="007D6F48">
              <w:rPr>
                <w:rStyle w:val="Hyperlink"/>
                <w:noProof/>
              </w:rPr>
              <w:t>The GUI</w:t>
            </w:r>
            <w:r>
              <w:rPr>
                <w:noProof/>
                <w:webHidden/>
              </w:rPr>
              <w:tab/>
            </w:r>
            <w:r>
              <w:rPr>
                <w:noProof/>
                <w:webHidden/>
              </w:rPr>
              <w:fldChar w:fldCharType="begin"/>
            </w:r>
            <w:r>
              <w:rPr>
                <w:noProof/>
                <w:webHidden/>
              </w:rPr>
              <w:instrText xml:space="preserve"> PAGEREF _Toc531019457 \h </w:instrText>
            </w:r>
            <w:r>
              <w:rPr>
                <w:noProof/>
                <w:webHidden/>
              </w:rPr>
            </w:r>
            <w:r>
              <w:rPr>
                <w:noProof/>
                <w:webHidden/>
              </w:rPr>
              <w:fldChar w:fldCharType="separate"/>
            </w:r>
            <w:r w:rsidR="003C4912">
              <w:rPr>
                <w:noProof/>
                <w:webHidden/>
              </w:rPr>
              <w:t>35</w:t>
            </w:r>
            <w:r>
              <w:rPr>
                <w:noProof/>
                <w:webHidden/>
              </w:rPr>
              <w:fldChar w:fldCharType="end"/>
            </w:r>
          </w:hyperlink>
        </w:p>
        <w:p w14:paraId="1F0F58A4" w14:textId="77777777" w:rsidR="00ED6A2C" w:rsidRDefault="00ED6A2C">
          <w:pPr>
            <w:pStyle w:val="TOC2"/>
            <w:tabs>
              <w:tab w:val="right" w:leader="dot" w:pos="10790"/>
            </w:tabs>
            <w:rPr>
              <w:rFonts w:eastAsiaTheme="minorEastAsia"/>
              <w:noProof/>
              <w:sz w:val="22"/>
            </w:rPr>
          </w:pPr>
          <w:hyperlink w:anchor="_Toc531019458" w:history="1">
            <w:r w:rsidRPr="007D6F48">
              <w:rPr>
                <w:rStyle w:val="Hyperlink"/>
                <w:noProof/>
              </w:rPr>
              <w:t>The Test Selection Window</w:t>
            </w:r>
            <w:r>
              <w:rPr>
                <w:noProof/>
                <w:webHidden/>
              </w:rPr>
              <w:tab/>
            </w:r>
            <w:r>
              <w:rPr>
                <w:noProof/>
                <w:webHidden/>
              </w:rPr>
              <w:fldChar w:fldCharType="begin"/>
            </w:r>
            <w:r>
              <w:rPr>
                <w:noProof/>
                <w:webHidden/>
              </w:rPr>
              <w:instrText xml:space="preserve"> PAGEREF _Toc531019458 \h </w:instrText>
            </w:r>
            <w:r>
              <w:rPr>
                <w:noProof/>
                <w:webHidden/>
              </w:rPr>
            </w:r>
            <w:r>
              <w:rPr>
                <w:noProof/>
                <w:webHidden/>
              </w:rPr>
              <w:fldChar w:fldCharType="separate"/>
            </w:r>
            <w:r w:rsidR="003C4912">
              <w:rPr>
                <w:noProof/>
                <w:webHidden/>
              </w:rPr>
              <w:t>35</w:t>
            </w:r>
            <w:r>
              <w:rPr>
                <w:noProof/>
                <w:webHidden/>
              </w:rPr>
              <w:fldChar w:fldCharType="end"/>
            </w:r>
          </w:hyperlink>
        </w:p>
        <w:p w14:paraId="2AC85A7B" w14:textId="77777777" w:rsidR="00ED6A2C" w:rsidRDefault="00ED6A2C">
          <w:pPr>
            <w:pStyle w:val="TOC3"/>
            <w:tabs>
              <w:tab w:val="right" w:leader="dot" w:pos="10790"/>
            </w:tabs>
            <w:rPr>
              <w:rFonts w:eastAsiaTheme="minorEastAsia"/>
              <w:noProof/>
              <w:sz w:val="22"/>
            </w:rPr>
          </w:pPr>
          <w:hyperlink w:anchor="_Toc531019459" w:history="1">
            <w:r w:rsidRPr="007D6F48">
              <w:rPr>
                <w:rStyle w:val="Hyperlink"/>
                <w:noProof/>
              </w:rPr>
              <w:t>Run Individual Tests</w:t>
            </w:r>
            <w:r>
              <w:rPr>
                <w:noProof/>
                <w:webHidden/>
              </w:rPr>
              <w:tab/>
            </w:r>
            <w:r>
              <w:rPr>
                <w:noProof/>
                <w:webHidden/>
              </w:rPr>
              <w:fldChar w:fldCharType="begin"/>
            </w:r>
            <w:r>
              <w:rPr>
                <w:noProof/>
                <w:webHidden/>
              </w:rPr>
              <w:instrText xml:space="preserve"> PAGEREF _Toc531019459 \h </w:instrText>
            </w:r>
            <w:r>
              <w:rPr>
                <w:noProof/>
                <w:webHidden/>
              </w:rPr>
            </w:r>
            <w:r>
              <w:rPr>
                <w:noProof/>
                <w:webHidden/>
              </w:rPr>
              <w:fldChar w:fldCharType="separate"/>
            </w:r>
            <w:r w:rsidR="003C4912">
              <w:rPr>
                <w:noProof/>
                <w:webHidden/>
              </w:rPr>
              <w:t>36</w:t>
            </w:r>
            <w:r>
              <w:rPr>
                <w:noProof/>
                <w:webHidden/>
              </w:rPr>
              <w:fldChar w:fldCharType="end"/>
            </w:r>
          </w:hyperlink>
        </w:p>
        <w:p w14:paraId="6343DE6C" w14:textId="77777777" w:rsidR="00ED6A2C" w:rsidRDefault="00ED6A2C">
          <w:pPr>
            <w:pStyle w:val="TOC3"/>
            <w:tabs>
              <w:tab w:val="right" w:leader="dot" w:pos="10790"/>
            </w:tabs>
            <w:rPr>
              <w:rFonts w:eastAsiaTheme="minorEastAsia"/>
              <w:noProof/>
              <w:sz w:val="22"/>
            </w:rPr>
          </w:pPr>
          <w:hyperlink w:anchor="_Toc531019460" w:history="1">
            <w:r w:rsidRPr="007D6F48">
              <w:rPr>
                <w:rStyle w:val="Hyperlink"/>
                <w:noProof/>
              </w:rPr>
              <w:t>Run a Test Set</w:t>
            </w:r>
            <w:r>
              <w:rPr>
                <w:noProof/>
                <w:webHidden/>
              </w:rPr>
              <w:tab/>
            </w:r>
            <w:r>
              <w:rPr>
                <w:noProof/>
                <w:webHidden/>
              </w:rPr>
              <w:fldChar w:fldCharType="begin"/>
            </w:r>
            <w:r>
              <w:rPr>
                <w:noProof/>
                <w:webHidden/>
              </w:rPr>
              <w:instrText xml:space="preserve"> PAGEREF _Toc531019460 \h </w:instrText>
            </w:r>
            <w:r>
              <w:rPr>
                <w:noProof/>
                <w:webHidden/>
              </w:rPr>
            </w:r>
            <w:r>
              <w:rPr>
                <w:noProof/>
                <w:webHidden/>
              </w:rPr>
              <w:fldChar w:fldCharType="separate"/>
            </w:r>
            <w:r w:rsidR="003C4912">
              <w:rPr>
                <w:noProof/>
                <w:webHidden/>
              </w:rPr>
              <w:t>37</w:t>
            </w:r>
            <w:r>
              <w:rPr>
                <w:noProof/>
                <w:webHidden/>
              </w:rPr>
              <w:fldChar w:fldCharType="end"/>
            </w:r>
          </w:hyperlink>
        </w:p>
        <w:p w14:paraId="3DB8C8D9" w14:textId="77777777" w:rsidR="00ED6A2C" w:rsidRDefault="00ED6A2C">
          <w:pPr>
            <w:pStyle w:val="TOC3"/>
            <w:tabs>
              <w:tab w:val="right" w:leader="dot" w:pos="10790"/>
            </w:tabs>
            <w:rPr>
              <w:rFonts w:eastAsiaTheme="minorEastAsia"/>
              <w:noProof/>
              <w:sz w:val="22"/>
            </w:rPr>
          </w:pPr>
          <w:hyperlink w:anchor="_Toc531019461" w:history="1">
            <w:r w:rsidRPr="007D6F48">
              <w:rPr>
                <w:rStyle w:val="Hyperlink"/>
                <w:noProof/>
              </w:rPr>
              <w:t>View Test Set Details</w:t>
            </w:r>
            <w:r>
              <w:rPr>
                <w:noProof/>
                <w:webHidden/>
              </w:rPr>
              <w:tab/>
            </w:r>
            <w:r>
              <w:rPr>
                <w:noProof/>
                <w:webHidden/>
              </w:rPr>
              <w:fldChar w:fldCharType="begin"/>
            </w:r>
            <w:r>
              <w:rPr>
                <w:noProof/>
                <w:webHidden/>
              </w:rPr>
              <w:instrText xml:space="preserve"> PAGEREF _Toc531019461 \h </w:instrText>
            </w:r>
            <w:r>
              <w:rPr>
                <w:noProof/>
                <w:webHidden/>
              </w:rPr>
            </w:r>
            <w:r>
              <w:rPr>
                <w:noProof/>
                <w:webHidden/>
              </w:rPr>
              <w:fldChar w:fldCharType="separate"/>
            </w:r>
            <w:r w:rsidR="003C4912">
              <w:rPr>
                <w:noProof/>
                <w:webHidden/>
              </w:rPr>
              <w:t>38</w:t>
            </w:r>
            <w:r>
              <w:rPr>
                <w:noProof/>
                <w:webHidden/>
              </w:rPr>
              <w:fldChar w:fldCharType="end"/>
            </w:r>
          </w:hyperlink>
        </w:p>
        <w:p w14:paraId="74FE1115" w14:textId="77777777" w:rsidR="00ED6A2C" w:rsidRDefault="00ED6A2C">
          <w:pPr>
            <w:pStyle w:val="TOC3"/>
            <w:tabs>
              <w:tab w:val="right" w:leader="dot" w:pos="10790"/>
            </w:tabs>
            <w:rPr>
              <w:rFonts w:eastAsiaTheme="minorEastAsia"/>
              <w:noProof/>
              <w:sz w:val="22"/>
            </w:rPr>
          </w:pPr>
          <w:hyperlink w:anchor="_Toc531019462" w:history="1">
            <w:r w:rsidRPr="007D6F48">
              <w:rPr>
                <w:rStyle w:val="Hyperlink"/>
                <w:noProof/>
              </w:rPr>
              <w:t>Selecting Branches</w:t>
            </w:r>
            <w:r>
              <w:rPr>
                <w:noProof/>
                <w:webHidden/>
              </w:rPr>
              <w:tab/>
            </w:r>
            <w:r>
              <w:rPr>
                <w:noProof/>
                <w:webHidden/>
              </w:rPr>
              <w:fldChar w:fldCharType="begin"/>
            </w:r>
            <w:r>
              <w:rPr>
                <w:noProof/>
                <w:webHidden/>
              </w:rPr>
              <w:instrText xml:space="preserve"> PAGEREF _Toc531019462 \h </w:instrText>
            </w:r>
            <w:r>
              <w:rPr>
                <w:noProof/>
                <w:webHidden/>
              </w:rPr>
            </w:r>
            <w:r>
              <w:rPr>
                <w:noProof/>
                <w:webHidden/>
              </w:rPr>
              <w:fldChar w:fldCharType="separate"/>
            </w:r>
            <w:r w:rsidR="003C4912">
              <w:rPr>
                <w:noProof/>
                <w:webHidden/>
              </w:rPr>
              <w:t>40</w:t>
            </w:r>
            <w:r>
              <w:rPr>
                <w:noProof/>
                <w:webHidden/>
              </w:rPr>
              <w:fldChar w:fldCharType="end"/>
            </w:r>
          </w:hyperlink>
        </w:p>
        <w:p w14:paraId="51E2542E" w14:textId="77777777" w:rsidR="00ED6A2C" w:rsidRDefault="00ED6A2C">
          <w:pPr>
            <w:pStyle w:val="TOC3"/>
            <w:tabs>
              <w:tab w:val="right" w:leader="dot" w:pos="10790"/>
            </w:tabs>
            <w:rPr>
              <w:rFonts w:eastAsiaTheme="minorEastAsia"/>
              <w:noProof/>
              <w:sz w:val="22"/>
            </w:rPr>
          </w:pPr>
          <w:hyperlink w:anchor="_Toc531019463" w:history="1">
            <w:r w:rsidRPr="007D6F48">
              <w:rPr>
                <w:rStyle w:val="Hyperlink"/>
                <w:noProof/>
              </w:rPr>
              <w:t>Show Dependencies</w:t>
            </w:r>
            <w:r>
              <w:rPr>
                <w:noProof/>
                <w:webHidden/>
              </w:rPr>
              <w:tab/>
            </w:r>
            <w:r>
              <w:rPr>
                <w:noProof/>
                <w:webHidden/>
              </w:rPr>
              <w:fldChar w:fldCharType="begin"/>
            </w:r>
            <w:r>
              <w:rPr>
                <w:noProof/>
                <w:webHidden/>
              </w:rPr>
              <w:instrText xml:space="preserve"> PAGEREF _Toc531019463 \h </w:instrText>
            </w:r>
            <w:r>
              <w:rPr>
                <w:noProof/>
                <w:webHidden/>
              </w:rPr>
            </w:r>
            <w:r>
              <w:rPr>
                <w:noProof/>
                <w:webHidden/>
              </w:rPr>
              <w:fldChar w:fldCharType="separate"/>
            </w:r>
            <w:r w:rsidR="003C4912">
              <w:rPr>
                <w:noProof/>
                <w:webHidden/>
              </w:rPr>
              <w:t>41</w:t>
            </w:r>
            <w:r>
              <w:rPr>
                <w:noProof/>
                <w:webHidden/>
              </w:rPr>
              <w:fldChar w:fldCharType="end"/>
            </w:r>
          </w:hyperlink>
        </w:p>
        <w:p w14:paraId="72C444CC" w14:textId="77777777" w:rsidR="00ED6A2C" w:rsidRDefault="00ED6A2C">
          <w:pPr>
            <w:pStyle w:val="TOC3"/>
            <w:tabs>
              <w:tab w:val="right" w:leader="dot" w:pos="10790"/>
            </w:tabs>
            <w:rPr>
              <w:rFonts w:eastAsiaTheme="minorEastAsia"/>
              <w:noProof/>
              <w:sz w:val="22"/>
            </w:rPr>
          </w:pPr>
          <w:hyperlink w:anchor="_Toc531019464" w:history="1">
            <w:r w:rsidRPr="007D6F48">
              <w:rPr>
                <w:rStyle w:val="Hyperlink"/>
                <w:noProof/>
              </w:rPr>
              <w:t>Requirements</w:t>
            </w:r>
            <w:r>
              <w:rPr>
                <w:noProof/>
                <w:webHidden/>
              </w:rPr>
              <w:tab/>
            </w:r>
            <w:r>
              <w:rPr>
                <w:noProof/>
                <w:webHidden/>
              </w:rPr>
              <w:fldChar w:fldCharType="begin"/>
            </w:r>
            <w:r>
              <w:rPr>
                <w:noProof/>
                <w:webHidden/>
              </w:rPr>
              <w:instrText xml:space="preserve"> PAGEREF _Toc531019464 \h </w:instrText>
            </w:r>
            <w:r>
              <w:rPr>
                <w:noProof/>
                <w:webHidden/>
              </w:rPr>
            </w:r>
            <w:r>
              <w:rPr>
                <w:noProof/>
                <w:webHidden/>
              </w:rPr>
              <w:fldChar w:fldCharType="separate"/>
            </w:r>
            <w:r w:rsidR="003C4912">
              <w:rPr>
                <w:noProof/>
                <w:webHidden/>
              </w:rPr>
              <w:t>42</w:t>
            </w:r>
            <w:r>
              <w:rPr>
                <w:noProof/>
                <w:webHidden/>
              </w:rPr>
              <w:fldChar w:fldCharType="end"/>
            </w:r>
          </w:hyperlink>
        </w:p>
        <w:p w14:paraId="6E902903" w14:textId="77777777" w:rsidR="00ED6A2C" w:rsidRDefault="00ED6A2C">
          <w:pPr>
            <w:pStyle w:val="TOC3"/>
            <w:tabs>
              <w:tab w:val="right" w:leader="dot" w:pos="10790"/>
            </w:tabs>
            <w:rPr>
              <w:rFonts w:eastAsiaTheme="minorEastAsia"/>
              <w:noProof/>
              <w:sz w:val="22"/>
            </w:rPr>
          </w:pPr>
          <w:hyperlink w:anchor="_Toc531019465" w:history="1">
            <w:r w:rsidRPr="007D6F48">
              <w:rPr>
                <w:rStyle w:val="Hyperlink"/>
                <w:noProof/>
              </w:rPr>
              <w:t>Tags Column</w:t>
            </w:r>
            <w:r>
              <w:rPr>
                <w:noProof/>
                <w:webHidden/>
              </w:rPr>
              <w:tab/>
            </w:r>
            <w:r>
              <w:rPr>
                <w:noProof/>
                <w:webHidden/>
              </w:rPr>
              <w:fldChar w:fldCharType="begin"/>
            </w:r>
            <w:r>
              <w:rPr>
                <w:noProof/>
                <w:webHidden/>
              </w:rPr>
              <w:instrText xml:space="preserve"> PAGEREF _Toc531019465 \h </w:instrText>
            </w:r>
            <w:r>
              <w:rPr>
                <w:noProof/>
                <w:webHidden/>
              </w:rPr>
            </w:r>
            <w:r>
              <w:rPr>
                <w:noProof/>
                <w:webHidden/>
              </w:rPr>
              <w:fldChar w:fldCharType="separate"/>
            </w:r>
            <w:r w:rsidR="003C4912">
              <w:rPr>
                <w:noProof/>
                <w:webHidden/>
              </w:rPr>
              <w:t>43</w:t>
            </w:r>
            <w:r>
              <w:rPr>
                <w:noProof/>
                <w:webHidden/>
              </w:rPr>
              <w:fldChar w:fldCharType="end"/>
            </w:r>
          </w:hyperlink>
        </w:p>
        <w:p w14:paraId="2B824F4D" w14:textId="77777777" w:rsidR="00ED6A2C" w:rsidRDefault="00ED6A2C">
          <w:pPr>
            <w:pStyle w:val="TOC3"/>
            <w:tabs>
              <w:tab w:val="right" w:leader="dot" w:pos="10790"/>
            </w:tabs>
            <w:rPr>
              <w:rFonts w:eastAsiaTheme="minorEastAsia"/>
              <w:noProof/>
              <w:sz w:val="22"/>
            </w:rPr>
          </w:pPr>
          <w:hyperlink w:anchor="_Toc531019466" w:history="1">
            <w:r w:rsidRPr="007D6F48">
              <w:rPr>
                <w:rStyle w:val="Hyperlink"/>
                <w:noProof/>
              </w:rPr>
              <w:t>Expand and Collapse Branches</w:t>
            </w:r>
            <w:r>
              <w:rPr>
                <w:noProof/>
                <w:webHidden/>
              </w:rPr>
              <w:tab/>
            </w:r>
            <w:r>
              <w:rPr>
                <w:noProof/>
                <w:webHidden/>
              </w:rPr>
              <w:fldChar w:fldCharType="begin"/>
            </w:r>
            <w:r>
              <w:rPr>
                <w:noProof/>
                <w:webHidden/>
              </w:rPr>
              <w:instrText xml:space="preserve"> PAGEREF _Toc531019466 \h </w:instrText>
            </w:r>
            <w:r>
              <w:rPr>
                <w:noProof/>
                <w:webHidden/>
              </w:rPr>
            </w:r>
            <w:r>
              <w:rPr>
                <w:noProof/>
                <w:webHidden/>
              </w:rPr>
              <w:fldChar w:fldCharType="separate"/>
            </w:r>
            <w:r w:rsidR="003C4912">
              <w:rPr>
                <w:noProof/>
                <w:webHidden/>
              </w:rPr>
              <w:t>44</w:t>
            </w:r>
            <w:r>
              <w:rPr>
                <w:noProof/>
                <w:webHidden/>
              </w:rPr>
              <w:fldChar w:fldCharType="end"/>
            </w:r>
          </w:hyperlink>
        </w:p>
        <w:p w14:paraId="41291683" w14:textId="77777777" w:rsidR="00ED6A2C" w:rsidRDefault="00ED6A2C">
          <w:pPr>
            <w:pStyle w:val="TOC3"/>
            <w:tabs>
              <w:tab w:val="right" w:leader="dot" w:pos="10790"/>
            </w:tabs>
            <w:rPr>
              <w:rFonts w:eastAsiaTheme="minorEastAsia"/>
              <w:noProof/>
              <w:sz w:val="22"/>
            </w:rPr>
          </w:pPr>
          <w:hyperlink w:anchor="_Toc531019467" w:history="1">
            <w:r w:rsidRPr="007D6F48">
              <w:rPr>
                <w:rStyle w:val="Hyperlink"/>
                <w:noProof/>
              </w:rPr>
              <w:t>Tag List</w:t>
            </w:r>
            <w:r>
              <w:rPr>
                <w:noProof/>
                <w:webHidden/>
              </w:rPr>
              <w:tab/>
            </w:r>
            <w:r>
              <w:rPr>
                <w:noProof/>
                <w:webHidden/>
              </w:rPr>
              <w:fldChar w:fldCharType="begin"/>
            </w:r>
            <w:r>
              <w:rPr>
                <w:noProof/>
                <w:webHidden/>
              </w:rPr>
              <w:instrText xml:space="preserve"> PAGEREF _Toc531019467 \h </w:instrText>
            </w:r>
            <w:r>
              <w:rPr>
                <w:noProof/>
                <w:webHidden/>
              </w:rPr>
            </w:r>
            <w:r>
              <w:rPr>
                <w:noProof/>
                <w:webHidden/>
              </w:rPr>
              <w:fldChar w:fldCharType="separate"/>
            </w:r>
            <w:r w:rsidR="003C4912">
              <w:rPr>
                <w:noProof/>
                <w:webHidden/>
              </w:rPr>
              <w:t>45</w:t>
            </w:r>
            <w:r>
              <w:rPr>
                <w:noProof/>
                <w:webHidden/>
              </w:rPr>
              <w:fldChar w:fldCharType="end"/>
            </w:r>
          </w:hyperlink>
        </w:p>
        <w:p w14:paraId="60517BC0" w14:textId="77777777" w:rsidR="00ED6A2C" w:rsidRDefault="00ED6A2C">
          <w:pPr>
            <w:pStyle w:val="TOC3"/>
            <w:tabs>
              <w:tab w:val="right" w:leader="dot" w:pos="10790"/>
            </w:tabs>
            <w:rPr>
              <w:rFonts w:eastAsiaTheme="minorEastAsia"/>
              <w:noProof/>
              <w:sz w:val="22"/>
            </w:rPr>
          </w:pPr>
          <w:hyperlink w:anchor="_Toc531019468" w:history="1">
            <w:r w:rsidRPr="007D6F48">
              <w:rPr>
                <w:rStyle w:val="Hyperlink"/>
                <w:noProof/>
              </w:rPr>
              <w:t>Requirements List</w:t>
            </w:r>
            <w:r>
              <w:rPr>
                <w:noProof/>
                <w:webHidden/>
              </w:rPr>
              <w:tab/>
            </w:r>
            <w:r>
              <w:rPr>
                <w:noProof/>
                <w:webHidden/>
              </w:rPr>
              <w:fldChar w:fldCharType="begin"/>
            </w:r>
            <w:r>
              <w:rPr>
                <w:noProof/>
                <w:webHidden/>
              </w:rPr>
              <w:instrText xml:space="preserve"> PAGEREF _Toc531019468 \h </w:instrText>
            </w:r>
            <w:r>
              <w:rPr>
                <w:noProof/>
                <w:webHidden/>
              </w:rPr>
            </w:r>
            <w:r>
              <w:rPr>
                <w:noProof/>
                <w:webHidden/>
              </w:rPr>
              <w:fldChar w:fldCharType="separate"/>
            </w:r>
            <w:r w:rsidR="003C4912">
              <w:rPr>
                <w:noProof/>
                <w:webHidden/>
              </w:rPr>
              <w:t>48</w:t>
            </w:r>
            <w:r>
              <w:rPr>
                <w:noProof/>
                <w:webHidden/>
              </w:rPr>
              <w:fldChar w:fldCharType="end"/>
            </w:r>
          </w:hyperlink>
        </w:p>
        <w:p w14:paraId="31055EA0" w14:textId="77777777" w:rsidR="00ED6A2C" w:rsidRDefault="00ED6A2C">
          <w:pPr>
            <w:pStyle w:val="TOC3"/>
            <w:tabs>
              <w:tab w:val="right" w:leader="dot" w:pos="10790"/>
            </w:tabs>
            <w:rPr>
              <w:rFonts w:eastAsiaTheme="minorEastAsia"/>
              <w:noProof/>
              <w:sz w:val="22"/>
            </w:rPr>
          </w:pPr>
          <w:hyperlink w:anchor="_Toc531019469" w:history="1">
            <w:r w:rsidRPr="007D6F48">
              <w:rPr>
                <w:rStyle w:val="Hyperlink"/>
                <w:noProof/>
              </w:rPr>
              <w:t>Skipping the Selection Window</w:t>
            </w:r>
            <w:r>
              <w:rPr>
                <w:noProof/>
                <w:webHidden/>
              </w:rPr>
              <w:tab/>
            </w:r>
            <w:r>
              <w:rPr>
                <w:noProof/>
                <w:webHidden/>
              </w:rPr>
              <w:fldChar w:fldCharType="begin"/>
            </w:r>
            <w:r>
              <w:rPr>
                <w:noProof/>
                <w:webHidden/>
              </w:rPr>
              <w:instrText xml:space="preserve"> PAGEREF _Toc531019469 \h </w:instrText>
            </w:r>
            <w:r>
              <w:rPr>
                <w:noProof/>
                <w:webHidden/>
              </w:rPr>
            </w:r>
            <w:r>
              <w:rPr>
                <w:noProof/>
                <w:webHidden/>
              </w:rPr>
              <w:fldChar w:fldCharType="separate"/>
            </w:r>
            <w:r w:rsidR="003C4912">
              <w:rPr>
                <w:noProof/>
                <w:webHidden/>
              </w:rPr>
              <w:t>48</w:t>
            </w:r>
            <w:r>
              <w:rPr>
                <w:noProof/>
                <w:webHidden/>
              </w:rPr>
              <w:fldChar w:fldCharType="end"/>
            </w:r>
          </w:hyperlink>
        </w:p>
        <w:p w14:paraId="360BECDA" w14:textId="77777777" w:rsidR="00ED6A2C" w:rsidRDefault="00ED6A2C">
          <w:pPr>
            <w:pStyle w:val="TOC2"/>
            <w:tabs>
              <w:tab w:val="right" w:leader="dot" w:pos="10790"/>
            </w:tabs>
            <w:rPr>
              <w:rFonts w:eastAsiaTheme="minorEastAsia"/>
              <w:noProof/>
              <w:sz w:val="22"/>
            </w:rPr>
          </w:pPr>
          <w:hyperlink w:anchor="_Toc531019470" w:history="1">
            <w:r w:rsidRPr="007D6F48">
              <w:rPr>
                <w:rStyle w:val="Hyperlink"/>
                <w:noProof/>
              </w:rPr>
              <w:t>The Results Screen</w:t>
            </w:r>
            <w:r>
              <w:rPr>
                <w:noProof/>
                <w:webHidden/>
              </w:rPr>
              <w:tab/>
            </w:r>
            <w:r>
              <w:rPr>
                <w:noProof/>
                <w:webHidden/>
              </w:rPr>
              <w:fldChar w:fldCharType="begin"/>
            </w:r>
            <w:r>
              <w:rPr>
                <w:noProof/>
                <w:webHidden/>
              </w:rPr>
              <w:instrText xml:space="preserve"> PAGEREF _Toc531019470 \h </w:instrText>
            </w:r>
            <w:r>
              <w:rPr>
                <w:noProof/>
                <w:webHidden/>
              </w:rPr>
            </w:r>
            <w:r>
              <w:rPr>
                <w:noProof/>
                <w:webHidden/>
              </w:rPr>
              <w:fldChar w:fldCharType="separate"/>
            </w:r>
            <w:r w:rsidR="003C4912">
              <w:rPr>
                <w:noProof/>
                <w:webHidden/>
              </w:rPr>
              <w:t>49</w:t>
            </w:r>
            <w:r>
              <w:rPr>
                <w:noProof/>
                <w:webHidden/>
              </w:rPr>
              <w:fldChar w:fldCharType="end"/>
            </w:r>
          </w:hyperlink>
        </w:p>
        <w:p w14:paraId="028A410A" w14:textId="77777777" w:rsidR="00ED6A2C" w:rsidRDefault="00ED6A2C">
          <w:pPr>
            <w:pStyle w:val="TOC3"/>
            <w:tabs>
              <w:tab w:val="right" w:leader="dot" w:pos="10790"/>
            </w:tabs>
            <w:rPr>
              <w:rFonts w:eastAsiaTheme="minorEastAsia"/>
              <w:noProof/>
              <w:sz w:val="22"/>
            </w:rPr>
          </w:pPr>
          <w:hyperlink w:anchor="_Toc531019471" w:history="1">
            <w:r w:rsidRPr="007D6F48">
              <w:rPr>
                <w:rStyle w:val="Hyperlink"/>
                <w:noProof/>
              </w:rPr>
              <w:t>Results Summary</w:t>
            </w:r>
            <w:r>
              <w:rPr>
                <w:noProof/>
                <w:webHidden/>
              </w:rPr>
              <w:tab/>
            </w:r>
            <w:r>
              <w:rPr>
                <w:noProof/>
                <w:webHidden/>
              </w:rPr>
              <w:fldChar w:fldCharType="begin"/>
            </w:r>
            <w:r>
              <w:rPr>
                <w:noProof/>
                <w:webHidden/>
              </w:rPr>
              <w:instrText xml:space="preserve"> PAGEREF _Toc531019471 \h </w:instrText>
            </w:r>
            <w:r>
              <w:rPr>
                <w:noProof/>
                <w:webHidden/>
              </w:rPr>
            </w:r>
            <w:r>
              <w:rPr>
                <w:noProof/>
                <w:webHidden/>
              </w:rPr>
              <w:fldChar w:fldCharType="separate"/>
            </w:r>
            <w:r w:rsidR="003C4912">
              <w:rPr>
                <w:noProof/>
                <w:webHidden/>
              </w:rPr>
              <w:t>50</w:t>
            </w:r>
            <w:r>
              <w:rPr>
                <w:noProof/>
                <w:webHidden/>
              </w:rPr>
              <w:fldChar w:fldCharType="end"/>
            </w:r>
          </w:hyperlink>
        </w:p>
        <w:p w14:paraId="0CEDC7F2" w14:textId="77777777" w:rsidR="00ED6A2C" w:rsidRDefault="00ED6A2C">
          <w:pPr>
            <w:pStyle w:val="TOC3"/>
            <w:tabs>
              <w:tab w:val="right" w:leader="dot" w:pos="10790"/>
            </w:tabs>
            <w:rPr>
              <w:rFonts w:eastAsiaTheme="minorEastAsia"/>
              <w:noProof/>
              <w:sz w:val="22"/>
            </w:rPr>
          </w:pPr>
          <w:hyperlink w:anchor="_Toc531019472" w:history="1">
            <w:r w:rsidRPr="007D6F48">
              <w:rPr>
                <w:rStyle w:val="Hyperlink"/>
                <w:noProof/>
              </w:rPr>
              <w:t>Show Errors</w:t>
            </w:r>
            <w:r>
              <w:rPr>
                <w:noProof/>
                <w:webHidden/>
              </w:rPr>
              <w:tab/>
            </w:r>
            <w:r>
              <w:rPr>
                <w:noProof/>
                <w:webHidden/>
              </w:rPr>
              <w:fldChar w:fldCharType="begin"/>
            </w:r>
            <w:r>
              <w:rPr>
                <w:noProof/>
                <w:webHidden/>
              </w:rPr>
              <w:instrText xml:space="preserve"> PAGEREF _Toc531019472 \h </w:instrText>
            </w:r>
            <w:r>
              <w:rPr>
                <w:noProof/>
                <w:webHidden/>
              </w:rPr>
            </w:r>
            <w:r>
              <w:rPr>
                <w:noProof/>
                <w:webHidden/>
              </w:rPr>
              <w:fldChar w:fldCharType="separate"/>
            </w:r>
            <w:r w:rsidR="003C4912">
              <w:rPr>
                <w:noProof/>
                <w:webHidden/>
              </w:rPr>
              <w:t>51</w:t>
            </w:r>
            <w:r>
              <w:rPr>
                <w:noProof/>
                <w:webHidden/>
              </w:rPr>
              <w:fldChar w:fldCharType="end"/>
            </w:r>
          </w:hyperlink>
        </w:p>
        <w:p w14:paraId="191C41F2" w14:textId="77777777" w:rsidR="00ED6A2C" w:rsidRDefault="00ED6A2C">
          <w:pPr>
            <w:pStyle w:val="TOC3"/>
            <w:tabs>
              <w:tab w:val="right" w:leader="dot" w:pos="10790"/>
            </w:tabs>
            <w:rPr>
              <w:rFonts w:eastAsiaTheme="minorEastAsia"/>
              <w:noProof/>
              <w:sz w:val="22"/>
            </w:rPr>
          </w:pPr>
          <w:hyperlink w:anchor="_Toc531019473" w:history="1">
            <w:r w:rsidRPr="007D6F48">
              <w:rPr>
                <w:rStyle w:val="Hyperlink"/>
                <w:noProof/>
              </w:rPr>
              <w:t>Requirements Results</w:t>
            </w:r>
            <w:r>
              <w:rPr>
                <w:noProof/>
                <w:webHidden/>
              </w:rPr>
              <w:tab/>
            </w:r>
            <w:r>
              <w:rPr>
                <w:noProof/>
                <w:webHidden/>
              </w:rPr>
              <w:fldChar w:fldCharType="begin"/>
            </w:r>
            <w:r>
              <w:rPr>
                <w:noProof/>
                <w:webHidden/>
              </w:rPr>
              <w:instrText xml:space="preserve"> PAGEREF _Toc531019473 \h </w:instrText>
            </w:r>
            <w:r>
              <w:rPr>
                <w:noProof/>
                <w:webHidden/>
              </w:rPr>
            </w:r>
            <w:r>
              <w:rPr>
                <w:noProof/>
                <w:webHidden/>
              </w:rPr>
              <w:fldChar w:fldCharType="separate"/>
            </w:r>
            <w:r w:rsidR="003C4912">
              <w:rPr>
                <w:noProof/>
                <w:webHidden/>
              </w:rPr>
              <w:t>53</w:t>
            </w:r>
            <w:r>
              <w:rPr>
                <w:noProof/>
                <w:webHidden/>
              </w:rPr>
              <w:fldChar w:fldCharType="end"/>
            </w:r>
          </w:hyperlink>
        </w:p>
        <w:p w14:paraId="6C1A9FC4" w14:textId="77777777" w:rsidR="00ED6A2C" w:rsidRDefault="00ED6A2C">
          <w:pPr>
            <w:pStyle w:val="TOC3"/>
            <w:tabs>
              <w:tab w:val="right" w:leader="dot" w:pos="10790"/>
            </w:tabs>
            <w:rPr>
              <w:rFonts w:eastAsiaTheme="minorEastAsia"/>
              <w:noProof/>
              <w:sz w:val="22"/>
            </w:rPr>
          </w:pPr>
          <w:hyperlink w:anchor="_Toc531019474" w:history="1">
            <w:r w:rsidRPr="007D6F48">
              <w:rPr>
                <w:rStyle w:val="Hyperlink"/>
                <w:noProof/>
              </w:rPr>
              <w:t>Dependencies</w:t>
            </w:r>
            <w:r>
              <w:rPr>
                <w:noProof/>
                <w:webHidden/>
              </w:rPr>
              <w:tab/>
            </w:r>
            <w:r>
              <w:rPr>
                <w:noProof/>
                <w:webHidden/>
              </w:rPr>
              <w:fldChar w:fldCharType="begin"/>
            </w:r>
            <w:r>
              <w:rPr>
                <w:noProof/>
                <w:webHidden/>
              </w:rPr>
              <w:instrText xml:space="preserve"> PAGEREF _Toc531019474 \h </w:instrText>
            </w:r>
            <w:r>
              <w:rPr>
                <w:noProof/>
                <w:webHidden/>
              </w:rPr>
            </w:r>
            <w:r>
              <w:rPr>
                <w:noProof/>
                <w:webHidden/>
              </w:rPr>
              <w:fldChar w:fldCharType="separate"/>
            </w:r>
            <w:r w:rsidR="003C4912">
              <w:rPr>
                <w:noProof/>
                <w:webHidden/>
              </w:rPr>
              <w:t>54</w:t>
            </w:r>
            <w:r>
              <w:rPr>
                <w:noProof/>
                <w:webHidden/>
              </w:rPr>
              <w:fldChar w:fldCharType="end"/>
            </w:r>
          </w:hyperlink>
        </w:p>
        <w:p w14:paraId="5470225E" w14:textId="77777777" w:rsidR="00ED6A2C" w:rsidRDefault="00ED6A2C">
          <w:pPr>
            <w:pStyle w:val="TOC3"/>
            <w:tabs>
              <w:tab w:val="right" w:leader="dot" w:pos="10790"/>
            </w:tabs>
            <w:rPr>
              <w:rFonts w:eastAsiaTheme="minorEastAsia"/>
              <w:noProof/>
              <w:sz w:val="22"/>
            </w:rPr>
          </w:pPr>
          <w:hyperlink w:anchor="_Toc531019475" w:history="1">
            <w:r w:rsidRPr="007D6F48">
              <w:rPr>
                <w:rStyle w:val="Hyperlink"/>
                <w:noProof/>
              </w:rPr>
              <w:t>Test Details</w:t>
            </w:r>
            <w:r>
              <w:rPr>
                <w:noProof/>
                <w:webHidden/>
              </w:rPr>
              <w:tab/>
            </w:r>
            <w:r>
              <w:rPr>
                <w:noProof/>
                <w:webHidden/>
              </w:rPr>
              <w:fldChar w:fldCharType="begin"/>
            </w:r>
            <w:r>
              <w:rPr>
                <w:noProof/>
                <w:webHidden/>
              </w:rPr>
              <w:instrText xml:space="preserve"> PAGEREF _Toc531019475 \h </w:instrText>
            </w:r>
            <w:r>
              <w:rPr>
                <w:noProof/>
                <w:webHidden/>
              </w:rPr>
            </w:r>
            <w:r>
              <w:rPr>
                <w:noProof/>
                <w:webHidden/>
              </w:rPr>
              <w:fldChar w:fldCharType="separate"/>
            </w:r>
            <w:r w:rsidR="003C4912">
              <w:rPr>
                <w:noProof/>
                <w:webHidden/>
              </w:rPr>
              <w:t>55</w:t>
            </w:r>
            <w:r>
              <w:rPr>
                <w:noProof/>
                <w:webHidden/>
              </w:rPr>
              <w:fldChar w:fldCharType="end"/>
            </w:r>
          </w:hyperlink>
        </w:p>
        <w:p w14:paraId="6CE351A1" w14:textId="77777777" w:rsidR="00ED6A2C" w:rsidRDefault="00ED6A2C">
          <w:pPr>
            <w:pStyle w:val="TOC3"/>
            <w:tabs>
              <w:tab w:val="right" w:leader="dot" w:pos="10790"/>
            </w:tabs>
            <w:rPr>
              <w:rFonts w:eastAsiaTheme="minorEastAsia"/>
              <w:noProof/>
              <w:sz w:val="22"/>
            </w:rPr>
          </w:pPr>
          <w:hyperlink w:anchor="_Toc531019476" w:history="1">
            <w:r w:rsidRPr="007D6F48">
              <w:rPr>
                <w:rStyle w:val="Hyperlink"/>
                <w:noProof/>
              </w:rPr>
              <w:t>Tags</w:t>
            </w:r>
            <w:r>
              <w:rPr>
                <w:noProof/>
                <w:webHidden/>
              </w:rPr>
              <w:tab/>
            </w:r>
            <w:r>
              <w:rPr>
                <w:noProof/>
                <w:webHidden/>
              </w:rPr>
              <w:fldChar w:fldCharType="begin"/>
            </w:r>
            <w:r>
              <w:rPr>
                <w:noProof/>
                <w:webHidden/>
              </w:rPr>
              <w:instrText xml:space="preserve"> PAGEREF _Toc531019476 \h </w:instrText>
            </w:r>
            <w:r>
              <w:rPr>
                <w:noProof/>
                <w:webHidden/>
              </w:rPr>
            </w:r>
            <w:r>
              <w:rPr>
                <w:noProof/>
                <w:webHidden/>
              </w:rPr>
              <w:fldChar w:fldCharType="separate"/>
            </w:r>
            <w:r w:rsidR="003C4912">
              <w:rPr>
                <w:noProof/>
                <w:webHidden/>
              </w:rPr>
              <w:t>56</w:t>
            </w:r>
            <w:r>
              <w:rPr>
                <w:noProof/>
                <w:webHidden/>
              </w:rPr>
              <w:fldChar w:fldCharType="end"/>
            </w:r>
          </w:hyperlink>
        </w:p>
        <w:p w14:paraId="67BF7363" w14:textId="77777777" w:rsidR="00ED6A2C" w:rsidRDefault="00ED6A2C">
          <w:pPr>
            <w:pStyle w:val="TOC3"/>
            <w:tabs>
              <w:tab w:val="right" w:leader="dot" w:pos="10790"/>
            </w:tabs>
            <w:rPr>
              <w:rFonts w:eastAsiaTheme="minorEastAsia"/>
              <w:noProof/>
              <w:sz w:val="22"/>
            </w:rPr>
          </w:pPr>
          <w:hyperlink w:anchor="_Toc531019477" w:history="1">
            <w:r w:rsidRPr="007D6F48">
              <w:rPr>
                <w:rStyle w:val="Hyperlink"/>
                <w:noProof/>
              </w:rPr>
              <w:t>Expand and Collapse Branches</w:t>
            </w:r>
            <w:r>
              <w:rPr>
                <w:noProof/>
                <w:webHidden/>
              </w:rPr>
              <w:tab/>
            </w:r>
            <w:r>
              <w:rPr>
                <w:noProof/>
                <w:webHidden/>
              </w:rPr>
              <w:fldChar w:fldCharType="begin"/>
            </w:r>
            <w:r>
              <w:rPr>
                <w:noProof/>
                <w:webHidden/>
              </w:rPr>
              <w:instrText xml:space="preserve"> PAGEREF _Toc531019477 \h </w:instrText>
            </w:r>
            <w:r>
              <w:rPr>
                <w:noProof/>
                <w:webHidden/>
              </w:rPr>
            </w:r>
            <w:r>
              <w:rPr>
                <w:noProof/>
                <w:webHidden/>
              </w:rPr>
              <w:fldChar w:fldCharType="separate"/>
            </w:r>
            <w:r w:rsidR="003C4912">
              <w:rPr>
                <w:noProof/>
                <w:webHidden/>
              </w:rPr>
              <w:t>57</w:t>
            </w:r>
            <w:r>
              <w:rPr>
                <w:noProof/>
                <w:webHidden/>
              </w:rPr>
              <w:fldChar w:fldCharType="end"/>
            </w:r>
          </w:hyperlink>
        </w:p>
        <w:p w14:paraId="36BA9E5E" w14:textId="77777777" w:rsidR="00ED6A2C" w:rsidRDefault="00ED6A2C">
          <w:pPr>
            <w:pStyle w:val="TOC3"/>
            <w:tabs>
              <w:tab w:val="right" w:leader="dot" w:pos="10790"/>
            </w:tabs>
            <w:rPr>
              <w:rFonts w:eastAsiaTheme="minorEastAsia"/>
              <w:noProof/>
              <w:sz w:val="22"/>
            </w:rPr>
          </w:pPr>
          <w:hyperlink w:anchor="_Toc531019478" w:history="1">
            <w:r w:rsidRPr="007D6F48">
              <w:rPr>
                <w:rStyle w:val="Hyperlink"/>
                <w:noProof/>
              </w:rPr>
              <w:t>View Test Set Details</w:t>
            </w:r>
            <w:r>
              <w:rPr>
                <w:noProof/>
                <w:webHidden/>
              </w:rPr>
              <w:tab/>
            </w:r>
            <w:r>
              <w:rPr>
                <w:noProof/>
                <w:webHidden/>
              </w:rPr>
              <w:fldChar w:fldCharType="begin"/>
            </w:r>
            <w:r>
              <w:rPr>
                <w:noProof/>
                <w:webHidden/>
              </w:rPr>
              <w:instrText xml:space="preserve"> PAGEREF _Toc531019478 \h </w:instrText>
            </w:r>
            <w:r>
              <w:rPr>
                <w:noProof/>
                <w:webHidden/>
              </w:rPr>
            </w:r>
            <w:r>
              <w:rPr>
                <w:noProof/>
                <w:webHidden/>
              </w:rPr>
              <w:fldChar w:fldCharType="separate"/>
            </w:r>
            <w:r w:rsidR="003C4912">
              <w:rPr>
                <w:noProof/>
                <w:webHidden/>
              </w:rPr>
              <w:t>58</w:t>
            </w:r>
            <w:r>
              <w:rPr>
                <w:noProof/>
                <w:webHidden/>
              </w:rPr>
              <w:fldChar w:fldCharType="end"/>
            </w:r>
          </w:hyperlink>
        </w:p>
        <w:p w14:paraId="305A4A3A" w14:textId="77777777" w:rsidR="00ED6A2C" w:rsidRDefault="00ED6A2C">
          <w:pPr>
            <w:pStyle w:val="TOC3"/>
            <w:tabs>
              <w:tab w:val="right" w:leader="dot" w:pos="10790"/>
            </w:tabs>
            <w:rPr>
              <w:rFonts w:eastAsiaTheme="minorEastAsia"/>
              <w:noProof/>
              <w:sz w:val="22"/>
            </w:rPr>
          </w:pPr>
          <w:hyperlink w:anchor="_Toc531019479" w:history="1">
            <w:r w:rsidRPr="007D6F48">
              <w:rPr>
                <w:rStyle w:val="Hyperlink"/>
                <w:noProof/>
              </w:rPr>
              <w:t>Requirements Tab</w:t>
            </w:r>
            <w:r>
              <w:rPr>
                <w:noProof/>
                <w:webHidden/>
              </w:rPr>
              <w:tab/>
            </w:r>
            <w:r>
              <w:rPr>
                <w:noProof/>
                <w:webHidden/>
              </w:rPr>
              <w:fldChar w:fldCharType="begin"/>
            </w:r>
            <w:r>
              <w:rPr>
                <w:noProof/>
                <w:webHidden/>
              </w:rPr>
              <w:instrText xml:space="preserve"> PAGEREF _Toc531019479 \h </w:instrText>
            </w:r>
            <w:r>
              <w:rPr>
                <w:noProof/>
                <w:webHidden/>
              </w:rPr>
            </w:r>
            <w:r>
              <w:rPr>
                <w:noProof/>
                <w:webHidden/>
              </w:rPr>
              <w:fldChar w:fldCharType="separate"/>
            </w:r>
            <w:r w:rsidR="003C4912">
              <w:rPr>
                <w:noProof/>
                <w:webHidden/>
              </w:rPr>
              <w:t>60</w:t>
            </w:r>
            <w:r>
              <w:rPr>
                <w:noProof/>
                <w:webHidden/>
              </w:rPr>
              <w:fldChar w:fldCharType="end"/>
            </w:r>
          </w:hyperlink>
        </w:p>
        <w:p w14:paraId="12DE50E4" w14:textId="77777777" w:rsidR="00ED6A2C" w:rsidRDefault="00ED6A2C">
          <w:pPr>
            <w:pStyle w:val="TOC3"/>
            <w:tabs>
              <w:tab w:val="right" w:leader="dot" w:pos="10790"/>
            </w:tabs>
            <w:rPr>
              <w:rFonts w:eastAsiaTheme="minorEastAsia"/>
              <w:noProof/>
              <w:sz w:val="22"/>
            </w:rPr>
          </w:pPr>
          <w:hyperlink w:anchor="_Toc531019480" w:history="1">
            <w:r w:rsidRPr="007D6F48">
              <w:rPr>
                <w:rStyle w:val="Hyperlink"/>
                <w:noProof/>
              </w:rPr>
              <w:t>Unsupportive Tests Tab</w:t>
            </w:r>
            <w:r>
              <w:rPr>
                <w:noProof/>
                <w:webHidden/>
              </w:rPr>
              <w:tab/>
            </w:r>
            <w:r>
              <w:rPr>
                <w:noProof/>
                <w:webHidden/>
              </w:rPr>
              <w:fldChar w:fldCharType="begin"/>
            </w:r>
            <w:r>
              <w:rPr>
                <w:noProof/>
                <w:webHidden/>
              </w:rPr>
              <w:instrText xml:space="preserve"> PAGEREF _Toc531019480 \h </w:instrText>
            </w:r>
            <w:r>
              <w:rPr>
                <w:noProof/>
                <w:webHidden/>
              </w:rPr>
            </w:r>
            <w:r>
              <w:rPr>
                <w:noProof/>
                <w:webHidden/>
              </w:rPr>
              <w:fldChar w:fldCharType="separate"/>
            </w:r>
            <w:r w:rsidR="003C4912">
              <w:rPr>
                <w:noProof/>
                <w:webHidden/>
              </w:rPr>
              <w:t>61</w:t>
            </w:r>
            <w:r>
              <w:rPr>
                <w:noProof/>
                <w:webHidden/>
              </w:rPr>
              <w:fldChar w:fldCharType="end"/>
            </w:r>
          </w:hyperlink>
        </w:p>
        <w:p w14:paraId="75D1E8AE" w14:textId="77777777" w:rsidR="00ED6A2C" w:rsidRDefault="00ED6A2C">
          <w:pPr>
            <w:pStyle w:val="TOC3"/>
            <w:tabs>
              <w:tab w:val="right" w:leader="dot" w:pos="10790"/>
            </w:tabs>
            <w:rPr>
              <w:rFonts w:eastAsiaTheme="minorEastAsia"/>
              <w:noProof/>
              <w:sz w:val="22"/>
            </w:rPr>
          </w:pPr>
          <w:hyperlink w:anchor="_Toc531019481" w:history="1">
            <w:r w:rsidRPr="007D6F48">
              <w:rPr>
                <w:rStyle w:val="Hyperlink"/>
                <w:noProof/>
              </w:rPr>
              <w:t>Tags Window</w:t>
            </w:r>
            <w:r>
              <w:rPr>
                <w:noProof/>
                <w:webHidden/>
              </w:rPr>
              <w:tab/>
            </w:r>
            <w:r>
              <w:rPr>
                <w:noProof/>
                <w:webHidden/>
              </w:rPr>
              <w:fldChar w:fldCharType="begin"/>
            </w:r>
            <w:r>
              <w:rPr>
                <w:noProof/>
                <w:webHidden/>
              </w:rPr>
              <w:instrText xml:space="preserve"> PAGEREF _Toc531019481 \h </w:instrText>
            </w:r>
            <w:r>
              <w:rPr>
                <w:noProof/>
                <w:webHidden/>
              </w:rPr>
            </w:r>
            <w:r>
              <w:rPr>
                <w:noProof/>
                <w:webHidden/>
              </w:rPr>
              <w:fldChar w:fldCharType="separate"/>
            </w:r>
            <w:r w:rsidR="003C4912">
              <w:rPr>
                <w:noProof/>
                <w:webHidden/>
              </w:rPr>
              <w:t>62</w:t>
            </w:r>
            <w:r>
              <w:rPr>
                <w:noProof/>
                <w:webHidden/>
              </w:rPr>
              <w:fldChar w:fldCharType="end"/>
            </w:r>
          </w:hyperlink>
        </w:p>
        <w:p w14:paraId="10D861B6" w14:textId="77777777" w:rsidR="00ED6A2C" w:rsidRDefault="00ED6A2C">
          <w:pPr>
            <w:pStyle w:val="TOC3"/>
            <w:tabs>
              <w:tab w:val="right" w:leader="dot" w:pos="10790"/>
            </w:tabs>
            <w:rPr>
              <w:rFonts w:eastAsiaTheme="minorEastAsia"/>
              <w:noProof/>
              <w:sz w:val="22"/>
            </w:rPr>
          </w:pPr>
          <w:hyperlink w:anchor="_Toc531019482" w:history="1">
            <w:r w:rsidRPr="007D6F48">
              <w:rPr>
                <w:rStyle w:val="Hyperlink"/>
                <w:noProof/>
              </w:rPr>
              <w:t>Skipping the Results Window</w:t>
            </w:r>
            <w:r>
              <w:rPr>
                <w:noProof/>
                <w:webHidden/>
              </w:rPr>
              <w:tab/>
            </w:r>
            <w:r>
              <w:rPr>
                <w:noProof/>
                <w:webHidden/>
              </w:rPr>
              <w:fldChar w:fldCharType="begin"/>
            </w:r>
            <w:r>
              <w:rPr>
                <w:noProof/>
                <w:webHidden/>
              </w:rPr>
              <w:instrText xml:space="preserve"> PAGEREF _Toc531019482 \h </w:instrText>
            </w:r>
            <w:r>
              <w:rPr>
                <w:noProof/>
                <w:webHidden/>
              </w:rPr>
            </w:r>
            <w:r>
              <w:rPr>
                <w:noProof/>
                <w:webHidden/>
              </w:rPr>
              <w:fldChar w:fldCharType="separate"/>
            </w:r>
            <w:r w:rsidR="003C4912">
              <w:rPr>
                <w:noProof/>
                <w:webHidden/>
              </w:rPr>
              <w:t>63</w:t>
            </w:r>
            <w:r>
              <w:rPr>
                <w:noProof/>
                <w:webHidden/>
              </w:rPr>
              <w:fldChar w:fldCharType="end"/>
            </w:r>
          </w:hyperlink>
        </w:p>
        <w:p w14:paraId="58293864" w14:textId="77777777" w:rsidR="00ED6A2C" w:rsidRDefault="00ED6A2C">
          <w:pPr>
            <w:pStyle w:val="TOC1"/>
            <w:tabs>
              <w:tab w:val="right" w:leader="dot" w:pos="10790"/>
            </w:tabs>
            <w:rPr>
              <w:rFonts w:eastAsiaTheme="minorEastAsia"/>
              <w:noProof/>
              <w:sz w:val="22"/>
            </w:rPr>
          </w:pPr>
          <w:hyperlink w:anchor="_Toc531019483" w:history="1">
            <w:r w:rsidRPr="007D6F48">
              <w:rPr>
                <w:rStyle w:val="Hyperlink"/>
                <w:noProof/>
              </w:rPr>
              <w:t>The Configurator</w:t>
            </w:r>
            <w:r>
              <w:rPr>
                <w:noProof/>
                <w:webHidden/>
              </w:rPr>
              <w:tab/>
            </w:r>
            <w:r>
              <w:rPr>
                <w:noProof/>
                <w:webHidden/>
              </w:rPr>
              <w:fldChar w:fldCharType="begin"/>
            </w:r>
            <w:r>
              <w:rPr>
                <w:noProof/>
                <w:webHidden/>
              </w:rPr>
              <w:instrText xml:space="preserve"> PAGEREF _Toc531019483 \h </w:instrText>
            </w:r>
            <w:r>
              <w:rPr>
                <w:noProof/>
                <w:webHidden/>
              </w:rPr>
            </w:r>
            <w:r>
              <w:rPr>
                <w:noProof/>
                <w:webHidden/>
              </w:rPr>
              <w:fldChar w:fldCharType="separate"/>
            </w:r>
            <w:r w:rsidR="003C4912">
              <w:rPr>
                <w:noProof/>
                <w:webHidden/>
              </w:rPr>
              <w:t>64</w:t>
            </w:r>
            <w:r>
              <w:rPr>
                <w:noProof/>
                <w:webHidden/>
              </w:rPr>
              <w:fldChar w:fldCharType="end"/>
            </w:r>
          </w:hyperlink>
        </w:p>
        <w:p w14:paraId="406533C9" w14:textId="77777777" w:rsidR="00ED6A2C" w:rsidRDefault="00ED6A2C">
          <w:pPr>
            <w:pStyle w:val="TOC2"/>
            <w:tabs>
              <w:tab w:val="right" w:leader="dot" w:pos="10790"/>
            </w:tabs>
            <w:rPr>
              <w:rFonts w:eastAsiaTheme="minorEastAsia"/>
              <w:noProof/>
              <w:sz w:val="22"/>
            </w:rPr>
          </w:pPr>
          <w:hyperlink w:anchor="_Toc531019484" w:history="1">
            <w:r w:rsidRPr="007D6F48">
              <w:rPr>
                <w:rStyle w:val="Hyperlink"/>
                <w:noProof/>
              </w:rPr>
              <w:t>The Minimum</w:t>
            </w:r>
            <w:r>
              <w:rPr>
                <w:noProof/>
                <w:webHidden/>
              </w:rPr>
              <w:tab/>
            </w:r>
            <w:r>
              <w:rPr>
                <w:noProof/>
                <w:webHidden/>
              </w:rPr>
              <w:fldChar w:fldCharType="begin"/>
            </w:r>
            <w:r>
              <w:rPr>
                <w:noProof/>
                <w:webHidden/>
              </w:rPr>
              <w:instrText xml:space="preserve"> PAGEREF _Toc531019484 \h </w:instrText>
            </w:r>
            <w:r>
              <w:rPr>
                <w:noProof/>
                <w:webHidden/>
              </w:rPr>
            </w:r>
            <w:r>
              <w:rPr>
                <w:noProof/>
                <w:webHidden/>
              </w:rPr>
              <w:fldChar w:fldCharType="separate"/>
            </w:r>
            <w:r w:rsidR="003C4912">
              <w:rPr>
                <w:noProof/>
                <w:webHidden/>
              </w:rPr>
              <w:t>64</w:t>
            </w:r>
            <w:r>
              <w:rPr>
                <w:noProof/>
                <w:webHidden/>
              </w:rPr>
              <w:fldChar w:fldCharType="end"/>
            </w:r>
          </w:hyperlink>
        </w:p>
        <w:p w14:paraId="05808F99" w14:textId="77777777" w:rsidR="00ED6A2C" w:rsidRDefault="00ED6A2C">
          <w:pPr>
            <w:pStyle w:val="TOC2"/>
            <w:tabs>
              <w:tab w:val="right" w:leader="dot" w:pos="10790"/>
            </w:tabs>
            <w:rPr>
              <w:rFonts w:eastAsiaTheme="minorEastAsia"/>
              <w:noProof/>
              <w:sz w:val="22"/>
            </w:rPr>
          </w:pPr>
          <w:hyperlink w:anchor="_Toc531019485" w:history="1">
            <w:r w:rsidRPr="007D6F48">
              <w:rPr>
                <w:rStyle w:val="Hyperlink"/>
                <w:noProof/>
              </w:rPr>
              <w:t>Output Directory</w:t>
            </w:r>
            <w:r>
              <w:rPr>
                <w:noProof/>
                <w:webHidden/>
              </w:rPr>
              <w:tab/>
            </w:r>
            <w:r>
              <w:rPr>
                <w:noProof/>
                <w:webHidden/>
              </w:rPr>
              <w:fldChar w:fldCharType="begin"/>
            </w:r>
            <w:r>
              <w:rPr>
                <w:noProof/>
                <w:webHidden/>
              </w:rPr>
              <w:instrText xml:space="preserve"> PAGEREF _Toc531019485 \h </w:instrText>
            </w:r>
            <w:r>
              <w:rPr>
                <w:noProof/>
                <w:webHidden/>
              </w:rPr>
            </w:r>
            <w:r>
              <w:rPr>
                <w:noProof/>
                <w:webHidden/>
              </w:rPr>
              <w:fldChar w:fldCharType="separate"/>
            </w:r>
            <w:r w:rsidR="003C4912">
              <w:rPr>
                <w:noProof/>
                <w:webHidden/>
              </w:rPr>
              <w:t>64</w:t>
            </w:r>
            <w:r>
              <w:rPr>
                <w:noProof/>
                <w:webHidden/>
              </w:rPr>
              <w:fldChar w:fldCharType="end"/>
            </w:r>
          </w:hyperlink>
        </w:p>
        <w:p w14:paraId="30119170" w14:textId="77777777" w:rsidR="00ED6A2C" w:rsidRDefault="00ED6A2C">
          <w:pPr>
            <w:pStyle w:val="TOC2"/>
            <w:tabs>
              <w:tab w:val="right" w:leader="dot" w:pos="10790"/>
            </w:tabs>
            <w:rPr>
              <w:rFonts w:eastAsiaTheme="minorEastAsia"/>
              <w:noProof/>
              <w:sz w:val="22"/>
            </w:rPr>
          </w:pPr>
          <w:hyperlink w:anchor="_Toc531019486" w:history="1">
            <w:r w:rsidRPr="007D6F48">
              <w:rPr>
                <w:rStyle w:val="Hyperlink"/>
                <w:noProof/>
              </w:rPr>
              <w:t>String Expansion in the Configuration</w:t>
            </w:r>
            <w:r>
              <w:rPr>
                <w:noProof/>
                <w:webHidden/>
              </w:rPr>
              <w:tab/>
            </w:r>
            <w:r>
              <w:rPr>
                <w:noProof/>
                <w:webHidden/>
              </w:rPr>
              <w:fldChar w:fldCharType="begin"/>
            </w:r>
            <w:r>
              <w:rPr>
                <w:noProof/>
                <w:webHidden/>
              </w:rPr>
              <w:instrText xml:space="preserve"> PAGEREF _Toc531019486 \h </w:instrText>
            </w:r>
            <w:r>
              <w:rPr>
                <w:noProof/>
                <w:webHidden/>
              </w:rPr>
            </w:r>
            <w:r>
              <w:rPr>
                <w:noProof/>
                <w:webHidden/>
              </w:rPr>
              <w:fldChar w:fldCharType="separate"/>
            </w:r>
            <w:r w:rsidR="003C4912">
              <w:rPr>
                <w:noProof/>
                <w:webHidden/>
              </w:rPr>
              <w:t>65</w:t>
            </w:r>
            <w:r>
              <w:rPr>
                <w:noProof/>
                <w:webHidden/>
              </w:rPr>
              <w:fldChar w:fldCharType="end"/>
            </w:r>
          </w:hyperlink>
        </w:p>
        <w:p w14:paraId="2D0539A6" w14:textId="77777777" w:rsidR="00ED6A2C" w:rsidRDefault="00ED6A2C">
          <w:pPr>
            <w:pStyle w:val="TOC2"/>
            <w:tabs>
              <w:tab w:val="right" w:leader="dot" w:pos="10790"/>
            </w:tabs>
            <w:rPr>
              <w:rFonts w:eastAsiaTheme="minorEastAsia"/>
              <w:noProof/>
              <w:sz w:val="22"/>
            </w:rPr>
          </w:pPr>
          <w:hyperlink w:anchor="_Toc531019487" w:history="1">
            <w:r w:rsidRPr="007D6F48">
              <w:rPr>
                <w:rStyle w:val="Hyperlink"/>
                <w:noProof/>
              </w:rPr>
              <w:t>Show or Hide the Results Screen</w:t>
            </w:r>
            <w:r>
              <w:rPr>
                <w:noProof/>
                <w:webHidden/>
              </w:rPr>
              <w:tab/>
            </w:r>
            <w:r>
              <w:rPr>
                <w:noProof/>
                <w:webHidden/>
              </w:rPr>
              <w:fldChar w:fldCharType="begin"/>
            </w:r>
            <w:r>
              <w:rPr>
                <w:noProof/>
                <w:webHidden/>
              </w:rPr>
              <w:instrText xml:space="preserve"> PAGEREF _Toc531019487 \h </w:instrText>
            </w:r>
            <w:r>
              <w:rPr>
                <w:noProof/>
                <w:webHidden/>
              </w:rPr>
            </w:r>
            <w:r>
              <w:rPr>
                <w:noProof/>
                <w:webHidden/>
              </w:rPr>
              <w:fldChar w:fldCharType="separate"/>
            </w:r>
            <w:r w:rsidR="003C4912">
              <w:rPr>
                <w:noProof/>
                <w:webHidden/>
              </w:rPr>
              <w:t>65</w:t>
            </w:r>
            <w:r>
              <w:rPr>
                <w:noProof/>
                <w:webHidden/>
              </w:rPr>
              <w:fldChar w:fldCharType="end"/>
            </w:r>
          </w:hyperlink>
        </w:p>
        <w:p w14:paraId="3C81657A" w14:textId="77777777" w:rsidR="00ED6A2C" w:rsidRDefault="00ED6A2C">
          <w:pPr>
            <w:pStyle w:val="TOC2"/>
            <w:tabs>
              <w:tab w:val="right" w:leader="dot" w:pos="10790"/>
            </w:tabs>
            <w:rPr>
              <w:rFonts w:eastAsiaTheme="minorEastAsia"/>
              <w:noProof/>
              <w:sz w:val="22"/>
            </w:rPr>
          </w:pPr>
          <w:hyperlink w:anchor="_Toc531019488" w:history="1">
            <w:r w:rsidRPr="007D6F48">
              <w:rPr>
                <w:rStyle w:val="Hyperlink"/>
                <w:noProof/>
              </w:rPr>
              <w:t>Different JVM Versions</w:t>
            </w:r>
            <w:r>
              <w:rPr>
                <w:noProof/>
                <w:webHidden/>
              </w:rPr>
              <w:tab/>
            </w:r>
            <w:r>
              <w:rPr>
                <w:noProof/>
                <w:webHidden/>
              </w:rPr>
              <w:fldChar w:fldCharType="begin"/>
            </w:r>
            <w:r>
              <w:rPr>
                <w:noProof/>
                <w:webHidden/>
              </w:rPr>
              <w:instrText xml:space="preserve"> PAGEREF _Toc531019488 \h </w:instrText>
            </w:r>
            <w:r>
              <w:rPr>
                <w:noProof/>
                <w:webHidden/>
              </w:rPr>
            </w:r>
            <w:r>
              <w:rPr>
                <w:noProof/>
                <w:webHidden/>
              </w:rPr>
              <w:fldChar w:fldCharType="separate"/>
            </w:r>
            <w:r w:rsidR="003C4912">
              <w:rPr>
                <w:noProof/>
                <w:webHidden/>
              </w:rPr>
              <w:t>66</w:t>
            </w:r>
            <w:r>
              <w:rPr>
                <w:noProof/>
                <w:webHidden/>
              </w:rPr>
              <w:fldChar w:fldCharType="end"/>
            </w:r>
          </w:hyperlink>
        </w:p>
        <w:p w14:paraId="4B1EE0CC" w14:textId="77777777" w:rsidR="00ED6A2C" w:rsidRDefault="00ED6A2C">
          <w:pPr>
            <w:pStyle w:val="TOC2"/>
            <w:tabs>
              <w:tab w:val="right" w:leader="dot" w:pos="10790"/>
            </w:tabs>
            <w:rPr>
              <w:rFonts w:eastAsiaTheme="minorEastAsia"/>
              <w:noProof/>
              <w:sz w:val="22"/>
            </w:rPr>
          </w:pPr>
          <w:hyperlink w:anchor="_Toc531019489" w:history="1">
            <w:r w:rsidRPr="007D6F48">
              <w:rPr>
                <w:rStyle w:val="Hyperlink"/>
                <w:noProof/>
              </w:rPr>
              <w:t>Java Parameters</w:t>
            </w:r>
            <w:r>
              <w:rPr>
                <w:noProof/>
                <w:webHidden/>
              </w:rPr>
              <w:tab/>
            </w:r>
            <w:r>
              <w:rPr>
                <w:noProof/>
                <w:webHidden/>
              </w:rPr>
              <w:fldChar w:fldCharType="begin"/>
            </w:r>
            <w:r>
              <w:rPr>
                <w:noProof/>
                <w:webHidden/>
              </w:rPr>
              <w:instrText xml:space="preserve"> PAGEREF _Toc531019489 \h </w:instrText>
            </w:r>
            <w:r>
              <w:rPr>
                <w:noProof/>
                <w:webHidden/>
              </w:rPr>
            </w:r>
            <w:r>
              <w:rPr>
                <w:noProof/>
                <w:webHidden/>
              </w:rPr>
              <w:fldChar w:fldCharType="separate"/>
            </w:r>
            <w:r w:rsidR="003C4912">
              <w:rPr>
                <w:noProof/>
                <w:webHidden/>
              </w:rPr>
              <w:t>66</w:t>
            </w:r>
            <w:r>
              <w:rPr>
                <w:noProof/>
                <w:webHidden/>
              </w:rPr>
              <w:fldChar w:fldCharType="end"/>
            </w:r>
          </w:hyperlink>
        </w:p>
        <w:p w14:paraId="7AA2C607" w14:textId="77777777" w:rsidR="00ED6A2C" w:rsidRDefault="00ED6A2C">
          <w:pPr>
            <w:pStyle w:val="TOC3"/>
            <w:tabs>
              <w:tab w:val="right" w:leader="dot" w:pos="10790"/>
            </w:tabs>
            <w:rPr>
              <w:rFonts w:eastAsiaTheme="minorEastAsia"/>
              <w:noProof/>
              <w:sz w:val="22"/>
            </w:rPr>
          </w:pPr>
          <w:hyperlink w:anchor="_Toc531019490" w:history="1">
            <w:r w:rsidRPr="007D6F48">
              <w:rPr>
                <w:rStyle w:val="Hyperlink"/>
                <w:noProof/>
              </w:rPr>
              <w:t>com.undercamber.Path</w:t>
            </w:r>
            <w:r>
              <w:rPr>
                <w:noProof/>
                <w:webHidden/>
              </w:rPr>
              <w:tab/>
            </w:r>
            <w:r>
              <w:rPr>
                <w:noProof/>
                <w:webHidden/>
              </w:rPr>
              <w:fldChar w:fldCharType="begin"/>
            </w:r>
            <w:r>
              <w:rPr>
                <w:noProof/>
                <w:webHidden/>
              </w:rPr>
              <w:instrText xml:space="preserve"> PAGEREF _Toc531019490 \h </w:instrText>
            </w:r>
            <w:r>
              <w:rPr>
                <w:noProof/>
                <w:webHidden/>
              </w:rPr>
            </w:r>
            <w:r>
              <w:rPr>
                <w:noProof/>
                <w:webHidden/>
              </w:rPr>
              <w:fldChar w:fldCharType="separate"/>
            </w:r>
            <w:r w:rsidR="003C4912">
              <w:rPr>
                <w:noProof/>
                <w:webHidden/>
              </w:rPr>
              <w:t>67</w:t>
            </w:r>
            <w:r>
              <w:rPr>
                <w:noProof/>
                <w:webHidden/>
              </w:rPr>
              <w:fldChar w:fldCharType="end"/>
            </w:r>
          </w:hyperlink>
        </w:p>
        <w:p w14:paraId="5193E52A" w14:textId="77777777" w:rsidR="00ED6A2C" w:rsidRDefault="00ED6A2C">
          <w:pPr>
            <w:pStyle w:val="TOC2"/>
            <w:tabs>
              <w:tab w:val="right" w:leader="dot" w:pos="10790"/>
            </w:tabs>
            <w:rPr>
              <w:rFonts w:eastAsiaTheme="minorEastAsia"/>
              <w:noProof/>
              <w:sz w:val="22"/>
            </w:rPr>
          </w:pPr>
          <w:hyperlink w:anchor="_Toc531019491" w:history="1">
            <w:r w:rsidRPr="007D6F48">
              <w:rPr>
                <w:rStyle w:val="Hyperlink"/>
                <w:noProof/>
              </w:rPr>
              <w:t>Test Parameters in the Configurator</w:t>
            </w:r>
            <w:r>
              <w:rPr>
                <w:noProof/>
                <w:webHidden/>
              </w:rPr>
              <w:tab/>
            </w:r>
            <w:r>
              <w:rPr>
                <w:noProof/>
                <w:webHidden/>
              </w:rPr>
              <w:fldChar w:fldCharType="begin"/>
            </w:r>
            <w:r>
              <w:rPr>
                <w:noProof/>
                <w:webHidden/>
              </w:rPr>
              <w:instrText xml:space="preserve"> PAGEREF _Toc531019491 \h </w:instrText>
            </w:r>
            <w:r>
              <w:rPr>
                <w:noProof/>
                <w:webHidden/>
              </w:rPr>
            </w:r>
            <w:r>
              <w:rPr>
                <w:noProof/>
                <w:webHidden/>
              </w:rPr>
              <w:fldChar w:fldCharType="separate"/>
            </w:r>
            <w:r w:rsidR="003C4912">
              <w:rPr>
                <w:noProof/>
                <w:webHidden/>
              </w:rPr>
              <w:t>68</w:t>
            </w:r>
            <w:r>
              <w:rPr>
                <w:noProof/>
                <w:webHidden/>
              </w:rPr>
              <w:fldChar w:fldCharType="end"/>
            </w:r>
          </w:hyperlink>
        </w:p>
        <w:p w14:paraId="31CB6861" w14:textId="77777777" w:rsidR="00ED6A2C" w:rsidRDefault="00ED6A2C">
          <w:pPr>
            <w:pStyle w:val="TOC2"/>
            <w:tabs>
              <w:tab w:val="right" w:leader="dot" w:pos="10790"/>
            </w:tabs>
            <w:rPr>
              <w:rFonts w:eastAsiaTheme="minorEastAsia"/>
              <w:noProof/>
              <w:sz w:val="22"/>
            </w:rPr>
          </w:pPr>
          <w:hyperlink w:anchor="_Toc531019492" w:history="1">
            <w:r w:rsidRPr="007D6F48">
              <w:rPr>
                <w:rStyle w:val="Hyperlink"/>
                <w:noProof/>
              </w:rPr>
              <w:t>Setting Environment Variables</w:t>
            </w:r>
            <w:r>
              <w:rPr>
                <w:noProof/>
                <w:webHidden/>
              </w:rPr>
              <w:tab/>
            </w:r>
            <w:r>
              <w:rPr>
                <w:noProof/>
                <w:webHidden/>
              </w:rPr>
              <w:fldChar w:fldCharType="begin"/>
            </w:r>
            <w:r>
              <w:rPr>
                <w:noProof/>
                <w:webHidden/>
              </w:rPr>
              <w:instrText xml:space="preserve"> PAGEREF _Toc531019492 \h </w:instrText>
            </w:r>
            <w:r>
              <w:rPr>
                <w:noProof/>
                <w:webHidden/>
              </w:rPr>
            </w:r>
            <w:r>
              <w:rPr>
                <w:noProof/>
                <w:webHidden/>
              </w:rPr>
              <w:fldChar w:fldCharType="separate"/>
            </w:r>
            <w:r w:rsidR="003C4912">
              <w:rPr>
                <w:noProof/>
                <w:webHidden/>
              </w:rPr>
              <w:t>70</w:t>
            </w:r>
            <w:r>
              <w:rPr>
                <w:noProof/>
                <w:webHidden/>
              </w:rPr>
              <w:fldChar w:fldCharType="end"/>
            </w:r>
          </w:hyperlink>
        </w:p>
        <w:p w14:paraId="63702F32" w14:textId="77777777" w:rsidR="00ED6A2C" w:rsidRDefault="00ED6A2C">
          <w:pPr>
            <w:pStyle w:val="TOC3"/>
            <w:tabs>
              <w:tab w:val="right" w:leader="dot" w:pos="10790"/>
            </w:tabs>
            <w:rPr>
              <w:rFonts w:eastAsiaTheme="minorEastAsia"/>
              <w:noProof/>
              <w:sz w:val="22"/>
            </w:rPr>
          </w:pPr>
          <w:hyperlink w:anchor="_Toc531019493" w:history="1">
            <w:r w:rsidRPr="007D6F48">
              <w:rPr>
                <w:rStyle w:val="Hyperlink"/>
                <w:noProof/>
              </w:rPr>
              <w:t>Important Notes on Environment Variables</w:t>
            </w:r>
            <w:r>
              <w:rPr>
                <w:noProof/>
                <w:webHidden/>
              </w:rPr>
              <w:tab/>
            </w:r>
            <w:r>
              <w:rPr>
                <w:noProof/>
                <w:webHidden/>
              </w:rPr>
              <w:fldChar w:fldCharType="begin"/>
            </w:r>
            <w:r>
              <w:rPr>
                <w:noProof/>
                <w:webHidden/>
              </w:rPr>
              <w:instrText xml:space="preserve"> PAGEREF _Toc531019493 \h </w:instrText>
            </w:r>
            <w:r>
              <w:rPr>
                <w:noProof/>
                <w:webHidden/>
              </w:rPr>
            </w:r>
            <w:r>
              <w:rPr>
                <w:noProof/>
                <w:webHidden/>
              </w:rPr>
              <w:fldChar w:fldCharType="separate"/>
            </w:r>
            <w:r w:rsidR="003C4912">
              <w:rPr>
                <w:noProof/>
                <w:webHidden/>
              </w:rPr>
              <w:t>70</w:t>
            </w:r>
            <w:r>
              <w:rPr>
                <w:noProof/>
                <w:webHidden/>
              </w:rPr>
              <w:fldChar w:fldCharType="end"/>
            </w:r>
          </w:hyperlink>
        </w:p>
        <w:p w14:paraId="61CF88D3" w14:textId="77777777" w:rsidR="00ED6A2C" w:rsidRDefault="00ED6A2C">
          <w:pPr>
            <w:pStyle w:val="TOC2"/>
            <w:tabs>
              <w:tab w:val="right" w:leader="dot" w:pos="10790"/>
            </w:tabs>
            <w:rPr>
              <w:rFonts w:eastAsiaTheme="minorEastAsia"/>
              <w:noProof/>
              <w:sz w:val="22"/>
            </w:rPr>
          </w:pPr>
          <w:hyperlink w:anchor="_Toc531019494" w:history="1">
            <w:r w:rsidRPr="007D6F48">
              <w:rPr>
                <w:rStyle w:val="Hyperlink"/>
                <w:noProof/>
              </w:rPr>
              <w:t>Thread Pool Size</w:t>
            </w:r>
            <w:r>
              <w:rPr>
                <w:noProof/>
                <w:webHidden/>
              </w:rPr>
              <w:tab/>
            </w:r>
            <w:r>
              <w:rPr>
                <w:noProof/>
                <w:webHidden/>
              </w:rPr>
              <w:fldChar w:fldCharType="begin"/>
            </w:r>
            <w:r>
              <w:rPr>
                <w:noProof/>
                <w:webHidden/>
              </w:rPr>
              <w:instrText xml:space="preserve"> PAGEREF _Toc531019494 \h </w:instrText>
            </w:r>
            <w:r>
              <w:rPr>
                <w:noProof/>
                <w:webHidden/>
              </w:rPr>
            </w:r>
            <w:r>
              <w:rPr>
                <w:noProof/>
                <w:webHidden/>
              </w:rPr>
              <w:fldChar w:fldCharType="separate"/>
            </w:r>
            <w:r w:rsidR="003C4912">
              <w:rPr>
                <w:noProof/>
                <w:webHidden/>
              </w:rPr>
              <w:t>71</w:t>
            </w:r>
            <w:r>
              <w:rPr>
                <w:noProof/>
                <w:webHidden/>
              </w:rPr>
              <w:fldChar w:fldCharType="end"/>
            </w:r>
          </w:hyperlink>
        </w:p>
        <w:p w14:paraId="71C0E390" w14:textId="77777777" w:rsidR="00ED6A2C" w:rsidRDefault="00ED6A2C">
          <w:pPr>
            <w:pStyle w:val="TOC1"/>
            <w:tabs>
              <w:tab w:val="right" w:leader="dot" w:pos="10790"/>
            </w:tabs>
            <w:rPr>
              <w:rFonts w:eastAsiaTheme="minorEastAsia"/>
              <w:noProof/>
              <w:sz w:val="22"/>
            </w:rPr>
          </w:pPr>
          <w:hyperlink w:anchor="_Toc531019495" w:history="1">
            <w:r w:rsidRPr="007D6F48">
              <w:rPr>
                <w:rStyle w:val="Hyperlink"/>
                <w:noProof/>
              </w:rPr>
              <w:t>Command Line Arguments</w:t>
            </w:r>
            <w:r>
              <w:rPr>
                <w:noProof/>
                <w:webHidden/>
              </w:rPr>
              <w:tab/>
            </w:r>
            <w:r>
              <w:rPr>
                <w:noProof/>
                <w:webHidden/>
              </w:rPr>
              <w:fldChar w:fldCharType="begin"/>
            </w:r>
            <w:r>
              <w:rPr>
                <w:noProof/>
                <w:webHidden/>
              </w:rPr>
              <w:instrText xml:space="preserve"> PAGEREF _Toc531019495 \h </w:instrText>
            </w:r>
            <w:r>
              <w:rPr>
                <w:noProof/>
                <w:webHidden/>
              </w:rPr>
            </w:r>
            <w:r>
              <w:rPr>
                <w:noProof/>
                <w:webHidden/>
              </w:rPr>
              <w:fldChar w:fldCharType="separate"/>
            </w:r>
            <w:r w:rsidR="003C4912">
              <w:rPr>
                <w:noProof/>
                <w:webHidden/>
              </w:rPr>
              <w:t>72</w:t>
            </w:r>
            <w:r>
              <w:rPr>
                <w:noProof/>
                <w:webHidden/>
              </w:rPr>
              <w:fldChar w:fldCharType="end"/>
            </w:r>
          </w:hyperlink>
        </w:p>
        <w:p w14:paraId="0FE6EE25" w14:textId="77777777" w:rsidR="00ED6A2C" w:rsidRDefault="00ED6A2C">
          <w:pPr>
            <w:pStyle w:val="TOC2"/>
            <w:tabs>
              <w:tab w:val="right" w:leader="dot" w:pos="10790"/>
            </w:tabs>
            <w:rPr>
              <w:rFonts w:eastAsiaTheme="minorEastAsia"/>
              <w:noProof/>
              <w:sz w:val="22"/>
            </w:rPr>
          </w:pPr>
          <w:hyperlink w:anchor="_Toc531019496" w:history="1">
            <w:r w:rsidRPr="007D6F48">
              <w:rPr>
                <w:rStyle w:val="Hyperlink"/>
                <w:noProof/>
              </w:rPr>
              <w:t>Examples</w:t>
            </w:r>
            <w:r>
              <w:rPr>
                <w:noProof/>
                <w:webHidden/>
              </w:rPr>
              <w:tab/>
            </w:r>
            <w:r>
              <w:rPr>
                <w:noProof/>
                <w:webHidden/>
              </w:rPr>
              <w:fldChar w:fldCharType="begin"/>
            </w:r>
            <w:r>
              <w:rPr>
                <w:noProof/>
                <w:webHidden/>
              </w:rPr>
              <w:instrText xml:space="preserve"> PAGEREF _Toc531019496 \h </w:instrText>
            </w:r>
            <w:r>
              <w:rPr>
                <w:noProof/>
                <w:webHidden/>
              </w:rPr>
            </w:r>
            <w:r>
              <w:rPr>
                <w:noProof/>
                <w:webHidden/>
              </w:rPr>
              <w:fldChar w:fldCharType="separate"/>
            </w:r>
            <w:r w:rsidR="003C4912">
              <w:rPr>
                <w:noProof/>
                <w:webHidden/>
              </w:rPr>
              <w:t>74</w:t>
            </w:r>
            <w:r>
              <w:rPr>
                <w:noProof/>
                <w:webHidden/>
              </w:rPr>
              <w:fldChar w:fldCharType="end"/>
            </w:r>
          </w:hyperlink>
        </w:p>
        <w:p w14:paraId="294ACB66" w14:textId="77777777" w:rsidR="00ED6A2C" w:rsidRDefault="00ED6A2C">
          <w:pPr>
            <w:pStyle w:val="TOC1"/>
            <w:tabs>
              <w:tab w:val="right" w:leader="dot" w:pos="10790"/>
            </w:tabs>
            <w:rPr>
              <w:rFonts w:eastAsiaTheme="minorEastAsia"/>
              <w:noProof/>
              <w:sz w:val="22"/>
            </w:rPr>
          </w:pPr>
          <w:hyperlink w:anchor="_Toc531019497" w:history="1">
            <w:r w:rsidRPr="007D6F48">
              <w:rPr>
                <w:rStyle w:val="Hyperlink"/>
                <w:noProof/>
              </w:rPr>
              <w:t>Environment Variables</w:t>
            </w:r>
            <w:r>
              <w:rPr>
                <w:noProof/>
                <w:webHidden/>
              </w:rPr>
              <w:tab/>
            </w:r>
            <w:r>
              <w:rPr>
                <w:noProof/>
                <w:webHidden/>
              </w:rPr>
              <w:fldChar w:fldCharType="begin"/>
            </w:r>
            <w:r>
              <w:rPr>
                <w:noProof/>
                <w:webHidden/>
              </w:rPr>
              <w:instrText xml:space="preserve"> PAGEREF _Toc531019497 \h </w:instrText>
            </w:r>
            <w:r>
              <w:rPr>
                <w:noProof/>
                <w:webHidden/>
              </w:rPr>
            </w:r>
            <w:r>
              <w:rPr>
                <w:noProof/>
                <w:webHidden/>
              </w:rPr>
              <w:fldChar w:fldCharType="separate"/>
            </w:r>
            <w:r w:rsidR="003C4912">
              <w:rPr>
                <w:noProof/>
                <w:webHidden/>
              </w:rPr>
              <w:t>75</w:t>
            </w:r>
            <w:r>
              <w:rPr>
                <w:noProof/>
                <w:webHidden/>
              </w:rPr>
              <w:fldChar w:fldCharType="end"/>
            </w:r>
          </w:hyperlink>
        </w:p>
        <w:p w14:paraId="3569C63F" w14:textId="77777777" w:rsidR="00ED6A2C" w:rsidRDefault="00ED6A2C">
          <w:pPr>
            <w:pStyle w:val="TOC1"/>
            <w:tabs>
              <w:tab w:val="right" w:leader="dot" w:pos="10790"/>
            </w:tabs>
            <w:rPr>
              <w:rFonts w:eastAsiaTheme="minorEastAsia"/>
              <w:noProof/>
              <w:sz w:val="22"/>
            </w:rPr>
          </w:pPr>
          <w:hyperlink w:anchor="_Toc531019498" w:history="1">
            <w:r w:rsidRPr="007D6F48">
              <w:rPr>
                <w:rStyle w:val="Hyperlink"/>
                <w:noProof/>
              </w:rPr>
              <w:t>A More Complete Example</w:t>
            </w:r>
            <w:r>
              <w:rPr>
                <w:noProof/>
                <w:webHidden/>
              </w:rPr>
              <w:tab/>
            </w:r>
            <w:r>
              <w:rPr>
                <w:noProof/>
                <w:webHidden/>
              </w:rPr>
              <w:fldChar w:fldCharType="begin"/>
            </w:r>
            <w:r>
              <w:rPr>
                <w:noProof/>
                <w:webHidden/>
              </w:rPr>
              <w:instrText xml:space="preserve"> PAGEREF _Toc531019498 \h </w:instrText>
            </w:r>
            <w:r>
              <w:rPr>
                <w:noProof/>
                <w:webHidden/>
              </w:rPr>
            </w:r>
            <w:r>
              <w:rPr>
                <w:noProof/>
                <w:webHidden/>
              </w:rPr>
              <w:fldChar w:fldCharType="separate"/>
            </w:r>
            <w:r w:rsidR="003C4912">
              <w:rPr>
                <w:noProof/>
                <w:webHidden/>
              </w:rPr>
              <w:t>76</w:t>
            </w:r>
            <w:r>
              <w:rPr>
                <w:noProof/>
                <w:webHidden/>
              </w:rPr>
              <w:fldChar w:fldCharType="end"/>
            </w:r>
          </w:hyperlink>
        </w:p>
        <w:p w14:paraId="35E72F96" w14:textId="77777777" w:rsidR="00ED6A2C" w:rsidRDefault="00ED6A2C">
          <w:pPr>
            <w:pStyle w:val="TOC2"/>
            <w:tabs>
              <w:tab w:val="right" w:leader="dot" w:pos="10790"/>
            </w:tabs>
            <w:rPr>
              <w:rFonts w:eastAsiaTheme="minorEastAsia"/>
              <w:noProof/>
              <w:sz w:val="22"/>
            </w:rPr>
          </w:pPr>
          <w:hyperlink w:anchor="_Toc531019499" w:history="1">
            <w:r w:rsidRPr="007D6F48">
              <w:rPr>
                <w:rStyle w:val="Hyperlink"/>
                <w:noProof/>
              </w:rPr>
              <w:t>The UUT</w:t>
            </w:r>
            <w:r>
              <w:rPr>
                <w:noProof/>
                <w:webHidden/>
              </w:rPr>
              <w:tab/>
            </w:r>
            <w:r>
              <w:rPr>
                <w:noProof/>
                <w:webHidden/>
              </w:rPr>
              <w:fldChar w:fldCharType="begin"/>
            </w:r>
            <w:r>
              <w:rPr>
                <w:noProof/>
                <w:webHidden/>
              </w:rPr>
              <w:instrText xml:space="preserve"> PAGEREF _Toc531019499 \h </w:instrText>
            </w:r>
            <w:r>
              <w:rPr>
                <w:noProof/>
                <w:webHidden/>
              </w:rPr>
            </w:r>
            <w:r>
              <w:rPr>
                <w:noProof/>
                <w:webHidden/>
              </w:rPr>
              <w:fldChar w:fldCharType="separate"/>
            </w:r>
            <w:r w:rsidR="003C4912">
              <w:rPr>
                <w:noProof/>
                <w:webHidden/>
              </w:rPr>
              <w:t>76</w:t>
            </w:r>
            <w:r>
              <w:rPr>
                <w:noProof/>
                <w:webHidden/>
              </w:rPr>
              <w:fldChar w:fldCharType="end"/>
            </w:r>
          </w:hyperlink>
        </w:p>
        <w:p w14:paraId="01195906" w14:textId="77777777" w:rsidR="00ED6A2C" w:rsidRDefault="00ED6A2C">
          <w:pPr>
            <w:pStyle w:val="TOC2"/>
            <w:tabs>
              <w:tab w:val="right" w:leader="dot" w:pos="10790"/>
            </w:tabs>
            <w:rPr>
              <w:rFonts w:eastAsiaTheme="minorEastAsia"/>
              <w:noProof/>
              <w:sz w:val="22"/>
            </w:rPr>
          </w:pPr>
          <w:hyperlink w:anchor="_Toc531019500" w:history="1">
            <w:r w:rsidRPr="007D6F48">
              <w:rPr>
                <w:rStyle w:val="Hyperlink"/>
                <w:noProof/>
              </w:rPr>
              <w:t>Top Level Test</w:t>
            </w:r>
            <w:r>
              <w:rPr>
                <w:noProof/>
                <w:webHidden/>
              </w:rPr>
              <w:tab/>
            </w:r>
            <w:r>
              <w:rPr>
                <w:noProof/>
                <w:webHidden/>
              </w:rPr>
              <w:fldChar w:fldCharType="begin"/>
            </w:r>
            <w:r>
              <w:rPr>
                <w:noProof/>
                <w:webHidden/>
              </w:rPr>
              <w:instrText xml:space="preserve"> PAGEREF _Toc531019500 \h </w:instrText>
            </w:r>
            <w:r>
              <w:rPr>
                <w:noProof/>
                <w:webHidden/>
              </w:rPr>
            </w:r>
            <w:r>
              <w:rPr>
                <w:noProof/>
                <w:webHidden/>
              </w:rPr>
              <w:fldChar w:fldCharType="separate"/>
            </w:r>
            <w:r w:rsidR="003C4912">
              <w:rPr>
                <w:noProof/>
                <w:webHidden/>
              </w:rPr>
              <w:t>77</w:t>
            </w:r>
            <w:r>
              <w:rPr>
                <w:noProof/>
                <w:webHidden/>
              </w:rPr>
              <w:fldChar w:fldCharType="end"/>
            </w:r>
          </w:hyperlink>
        </w:p>
        <w:p w14:paraId="4478F241" w14:textId="77777777" w:rsidR="00ED6A2C" w:rsidRDefault="00ED6A2C">
          <w:pPr>
            <w:pStyle w:val="TOC2"/>
            <w:tabs>
              <w:tab w:val="right" w:leader="dot" w:pos="10790"/>
            </w:tabs>
            <w:rPr>
              <w:rFonts w:eastAsiaTheme="minorEastAsia"/>
              <w:noProof/>
              <w:sz w:val="22"/>
            </w:rPr>
          </w:pPr>
          <w:hyperlink w:anchor="_Toc531019501" w:history="1">
            <w:r w:rsidRPr="007D6F48">
              <w:rPr>
                <w:rStyle w:val="Hyperlink"/>
                <w:noProof/>
              </w:rPr>
              <w:t>Addition Checker</w:t>
            </w:r>
            <w:r>
              <w:rPr>
                <w:noProof/>
                <w:webHidden/>
              </w:rPr>
              <w:tab/>
            </w:r>
            <w:r>
              <w:rPr>
                <w:noProof/>
                <w:webHidden/>
              </w:rPr>
              <w:fldChar w:fldCharType="begin"/>
            </w:r>
            <w:r>
              <w:rPr>
                <w:noProof/>
                <w:webHidden/>
              </w:rPr>
              <w:instrText xml:space="preserve"> PAGEREF _Toc531019501 \h </w:instrText>
            </w:r>
            <w:r>
              <w:rPr>
                <w:noProof/>
                <w:webHidden/>
              </w:rPr>
            </w:r>
            <w:r>
              <w:rPr>
                <w:noProof/>
                <w:webHidden/>
              </w:rPr>
              <w:fldChar w:fldCharType="separate"/>
            </w:r>
            <w:r w:rsidR="003C4912">
              <w:rPr>
                <w:noProof/>
                <w:webHidden/>
              </w:rPr>
              <w:t>77</w:t>
            </w:r>
            <w:r>
              <w:rPr>
                <w:noProof/>
                <w:webHidden/>
              </w:rPr>
              <w:fldChar w:fldCharType="end"/>
            </w:r>
          </w:hyperlink>
        </w:p>
        <w:p w14:paraId="6EF26E7E" w14:textId="77777777" w:rsidR="00ED6A2C" w:rsidRDefault="00ED6A2C">
          <w:pPr>
            <w:pStyle w:val="TOC2"/>
            <w:tabs>
              <w:tab w:val="right" w:leader="dot" w:pos="10790"/>
            </w:tabs>
            <w:rPr>
              <w:rFonts w:eastAsiaTheme="minorEastAsia"/>
              <w:noProof/>
              <w:sz w:val="22"/>
            </w:rPr>
          </w:pPr>
          <w:hyperlink w:anchor="_Toc531019502" w:history="1">
            <w:r w:rsidRPr="007D6F48">
              <w:rPr>
                <w:rStyle w:val="Hyperlink"/>
                <w:noProof/>
              </w:rPr>
              <w:t>Division Checker</w:t>
            </w:r>
            <w:r>
              <w:rPr>
                <w:noProof/>
                <w:webHidden/>
              </w:rPr>
              <w:tab/>
            </w:r>
            <w:r>
              <w:rPr>
                <w:noProof/>
                <w:webHidden/>
              </w:rPr>
              <w:fldChar w:fldCharType="begin"/>
            </w:r>
            <w:r>
              <w:rPr>
                <w:noProof/>
                <w:webHidden/>
              </w:rPr>
              <w:instrText xml:space="preserve"> PAGEREF _Toc531019502 \h </w:instrText>
            </w:r>
            <w:r>
              <w:rPr>
                <w:noProof/>
                <w:webHidden/>
              </w:rPr>
            </w:r>
            <w:r>
              <w:rPr>
                <w:noProof/>
                <w:webHidden/>
              </w:rPr>
              <w:fldChar w:fldCharType="separate"/>
            </w:r>
            <w:r w:rsidR="003C4912">
              <w:rPr>
                <w:noProof/>
                <w:webHidden/>
              </w:rPr>
              <w:t>78</w:t>
            </w:r>
            <w:r>
              <w:rPr>
                <w:noProof/>
                <w:webHidden/>
              </w:rPr>
              <w:fldChar w:fldCharType="end"/>
            </w:r>
          </w:hyperlink>
        </w:p>
        <w:p w14:paraId="6585DCFE" w14:textId="77777777" w:rsidR="00ED6A2C" w:rsidRDefault="00ED6A2C">
          <w:pPr>
            <w:pStyle w:val="TOC2"/>
            <w:tabs>
              <w:tab w:val="right" w:leader="dot" w:pos="10790"/>
            </w:tabs>
            <w:rPr>
              <w:rFonts w:eastAsiaTheme="minorEastAsia"/>
              <w:noProof/>
              <w:sz w:val="22"/>
            </w:rPr>
          </w:pPr>
          <w:hyperlink w:anchor="_Toc531019503" w:history="1">
            <w:r w:rsidRPr="007D6F48">
              <w:rPr>
                <w:rStyle w:val="Hyperlink"/>
                <w:noProof/>
              </w:rPr>
              <w:t>The Configurator</w:t>
            </w:r>
            <w:r>
              <w:rPr>
                <w:noProof/>
                <w:webHidden/>
              </w:rPr>
              <w:tab/>
            </w:r>
            <w:r>
              <w:rPr>
                <w:noProof/>
                <w:webHidden/>
              </w:rPr>
              <w:fldChar w:fldCharType="begin"/>
            </w:r>
            <w:r>
              <w:rPr>
                <w:noProof/>
                <w:webHidden/>
              </w:rPr>
              <w:instrText xml:space="preserve"> PAGEREF _Toc531019503 \h </w:instrText>
            </w:r>
            <w:r>
              <w:rPr>
                <w:noProof/>
                <w:webHidden/>
              </w:rPr>
            </w:r>
            <w:r>
              <w:rPr>
                <w:noProof/>
                <w:webHidden/>
              </w:rPr>
              <w:fldChar w:fldCharType="separate"/>
            </w:r>
            <w:r w:rsidR="003C4912">
              <w:rPr>
                <w:noProof/>
                <w:webHidden/>
              </w:rPr>
              <w:t>80</w:t>
            </w:r>
            <w:r>
              <w:rPr>
                <w:noProof/>
                <w:webHidden/>
              </w:rPr>
              <w:fldChar w:fldCharType="end"/>
            </w:r>
          </w:hyperlink>
        </w:p>
        <w:p w14:paraId="5B7BFAFA" w14:textId="77777777" w:rsidR="00ED6A2C" w:rsidRDefault="00ED6A2C">
          <w:pPr>
            <w:pStyle w:val="TOC2"/>
            <w:tabs>
              <w:tab w:val="right" w:leader="dot" w:pos="10790"/>
            </w:tabs>
            <w:rPr>
              <w:rFonts w:eastAsiaTheme="minorEastAsia"/>
              <w:noProof/>
              <w:sz w:val="22"/>
            </w:rPr>
          </w:pPr>
          <w:hyperlink w:anchor="_Toc531019504" w:history="1">
            <w:r w:rsidRPr="007D6F48">
              <w:rPr>
                <w:rStyle w:val="Hyperlink"/>
                <w:noProof/>
              </w:rPr>
              <w:t>Running the Example</w:t>
            </w:r>
            <w:r>
              <w:rPr>
                <w:noProof/>
                <w:webHidden/>
              </w:rPr>
              <w:tab/>
            </w:r>
            <w:r>
              <w:rPr>
                <w:noProof/>
                <w:webHidden/>
              </w:rPr>
              <w:fldChar w:fldCharType="begin"/>
            </w:r>
            <w:r>
              <w:rPr>
                <w:noProof/>
                <w:webHidden/>
              </w:rPr>
              <w:instrText xml:space="preserve"> PAGEREF _Toc531019504 \h </w:instrText>
            </w:r>
            <w:r>
              <w:rPr>
                <w:noProof/>
                <w:webHidden/>
              </w:rPr>
            </w:r>
            <w:r>
              <w:rPr>
                <w:noProof/>
                <w:webHidden/>
              </w:rPr>
              <w:fldChar w:fldCharType="separate"/>
            </w:r>
            <w:r w:rsidR="003C4912">
              <w:rPr>
                <w:noProof/>
                <w:webHidden/>
              </w:rPr>
              <w:t>80</w:t>
            </w:r>
            <w:r>
              <w:rPr>
                <w:noProof/>
                <w:webHidden/>
              </w:rPr>
              <w:fldChar w:fldCharType="end"/>
            </w:r>
          </w:hyperlink>
        </w:p>
        <w:p w14:paraId="3E582894" w14:textId="77777777" w:rsidR="00ED6A2C" w:rsidRDefault="00ED6A2C">
          <w:pPr>
            <w:pStyle w:val="TOC1"/>
            <w:tabs>
              <w:tab w:val="right" w:leader="dot" w:pos="10790"/>
            </w:tabs>
            <w:rPr>
              <w:rFonts w:eastAsiaTheme="minorEastAsia"/>
              <w:noProof/>
              <w:sz w:val="22"/>
            </w:rPr>
          </w:pPr>
          <w:hyperlink w:anchor="_Toc531019505" w:history="1">
            <w:r w:rsidRPr="007D6F48">
              <w:rPr>
                <w:rStyle w:val="Hyperlink"/>
                <w:noProof/>
              </w:rPr>
              <w:t>Legal Notices</w:t>
            </w:r>
            <w:r>
              <w:rPr>
                <w:noProof/>
                <w:webHidden/>
              </w:rPr>
              <w:tab/>
            </w:r>
            <w:r>
              <w:rPr>
                <w:noProof/>
                <w:webHidden/>
              </w:rPr>
              <w:fldChar w:fldCharType="begin"/>
            </w:r>
            <w:r>
              <w:rPr>
                <w:noProof/>
                <w:webHidden/>
              </w:rPr>
              <w:instrText xml:space="preserve"> PAGEREF _Toc531019505 \h </w:instrText>
            </w:r>
            <w:r>
              <w:rPr>
                <w:noProof/>
                <w:webHidden/>
              </w:rPr>
            </w:r>
            <w:r>
              <w:rPr>
                <w:noProof/>
                <w:webHidden/>
              </w:rPr>
              <w:fldChar w:fldCharType="separate"/>
            </w:r>
            <w:r w:rsidR="003C4912">
              <w:rPr>
                <w:noProof/>
                <w:webHidden/>
              </w:rPr>
              <w:t>81</w:t>
            </w:r>
            <w:r>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2" w:name="_Toc531019414"/>
      <w:bookmarkEnd w:id="0"/>
      <w:r>
        <w:lastRenderedPageBreak/>
        <w:t>Introduction</w:t>
      </w:r>
      <w:bookmarkEnd w:id="2"/>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7F46C6F0" w14:textId="74FE6CDC" w:rsidR="00E92181" w:rsidRDefault="00E92181" w:rsidP="00E92181">
      <w:r>
        <w:t>This document assumes the reader is familiar with the Java programming language.  Understanding the discussion and examples requires that the reader previously understand Java concepts, including language features added in Java Version 8.</w:t>
      </w:r>
    </w:p>
    <w:p w14:paraId="6B4EF8E8" w14:textId="77777777" w:rsidR="007F481D" w:rsidRDefault="007F481D" w:rsidP="007F481D">
      <w:pPr>
        <w:pStyle w:val="Heading2"/>
      </w:pPr>
      <w:bookmarkStart w:id="3" w:name="_Toc531019415"/>
      <w:r>
        <w:t>System Requirements</w:t>
      </w:r>
      <w:bookmarkEnd w:id="3"/>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4" w:name="_Toc531019416"/>
      <w:r>
        <w:lastRenderedPageBreak/>
        <w:t>Background</w:t>
      </w:r>
      <w:bookmarkEnd w:id="4"/>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5" w:name="_Toc531019417"/>
      <w:r>
        <w:t>Undercamber</w:t>
      </w:r>
      <w:r w:rsidR="0069139C">
        <w:t xml:space="preserve"> </w:t>
      </w:r>
      <w:r w:rsidR="00211DC0">
        <w:t>Goals</w:t>
      </w:r>
      <w:bookmarkEnd w:id="5"/>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6" w:name="_Toc531019418"/>
      <w:r>
        <w:t>Two Pass System</w:t>
      </w:r>
      <w:bookmarkEnd w:id="6"/>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7" w:name="_Toc531019419"/>
      <w:r>
        <w:lastRenderedPageBreak/>
        <w:t xml:space="preserve">A Quick Introduction to Programming Tests in </w:t>
      </w:r>
      <w:r w:rsidR="00753C3F">
        <w:t>Undercamber</w:t>
      </w:r>
      <w:bookmarkEnd w:id="7"/>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r>
        <w:t>p</w:t>
      </w:r>
      <w:r w:rsidR="00A027C1" w:rsidRPr="00A027C1">
        <w:t xml:space="preserve">ackag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public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void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throws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8" w:name="_Toc531019420"/>
      <w:r>
        <w:t>Quick Example</w:t>
      </w:r>
      <w:bookmarkEnd w:id="8"/>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r>
        <w:t xml:space="preserve">packag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r>
        <w:t>public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privat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public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Integer&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public void createAccount( String name )</w:t>
      </w:r>
    </w:p>
    <w:p w14:paraId="39DEE7EA" w14:textId="3773DB2B" w:rsidR="00C51A23" w:rsidRDefault="00C51A23" w:rsidP="009C338C">
      <w:pPr>
        <w:pStyle w:val="Code"/>
      </w:pPr>
      <w:r>
        <w:t xml:space="preserve">      throws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if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throw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accounts.put(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public int deposit( String name,</w:t>
      </w:r>
    </w:p>
    <w:p w14:paraId="74502BA0" w14:textId="77777777" w:rsidR="00FD3C50" w:rsidRDefault="00FD3C50" w:rsidP="00FD3C50">
      <w:pPr>
        <w:pStyle w:val="Code"/>
      </w:pPr>
      <w:r>
        <w:t xml:space="preserve">                       int    amount )</w:t>
      </w:r>
    </w:p>
    <w:p w14:paraId="72ABCE52" w14:textId="4417077D" w:rsidR="00C51A23" w:rsidRDefault="00C51A23" w:rsidP="00FD3C50">
      <w:pPr>
        <w:pStyle w:val="Code"/>
      </w:pPr>
      <w:r>
        <w:t xml:space="preserve">      throws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currentBalanc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if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throw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if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throw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accounts.put(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return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r>
        <w:t xml:space="preserve">packag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r>
        <w:t xml:space="preserve">import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r>
        <w:t>public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public void runTest( TestManager testManager )</w:t>
      </w:r>
    </w:p>
    <w:p w14:paraId="6178A407" w14:textId="22D369CA" w:rsidR="009C338C" w:rsidRDefault="008B7D13" w:rsidP="009C338C">
      <w:pPr>
        <w:pStyle w:val="Code"/>
      </w:pPr>
      <w:r>
        <w:t xml:space="preserve">    </w:t>
      </w:r>
      <w:r w:rsidR="00472318">
        <w:t xml:space="preserve">  </w:t>
      </w:r>
      <w:r w:rsidR="009C338C">
        <w:t>throws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boolean verify</w:t>
      </w:r>
      <w:r w:rsidR="009C338C">
        <w:t>;</w:t>
      </w:r>
    </w:p>
    <w:p w14:paraId="574C254D" w14:textId="77777777" w:rsidR="009C338C" w:rsidRDefault="009C338C" w:rsidP="009C338C">
      <w:pPr>
        <w:pStyle w:val="Code"/>
      </w:pPr>
      <w:r>
        <w:t xml:space="preserve">      MyBank  bank;</w:t>
      </w:r>
    </w:p>
    <w:p w14:paraId="1F3FD351" w14:textId="77777777" w:rsidR="009C338C" w:rsidRDefault="009C338C" w:rsidP="009C338C">
      <w:pPr>
        <w:pStyle w:val="Code"/>
      </w:pPr>
    </w:p>
    <w:p w14:paraId="6E9A83D1" w14:textId="5E112126" w:rsidR="009C338C" w:rsidRDefault="009C338C" w:rsidP="009C338C">
      <w:pPr>
        <w:pStyle w:val="Code"/>
      </w:pPr>
      <w:r>
        <w:t xml:space="preserve">      </w:t>
      </w:r>
      <w:r w:rsidR="00BE3FCE">
        <w:t>verify</w:t>
      </w:r>
      <w:r>
        <w:t xml:space="preserve"> = testManager.initialize();</w:t>
      </w:r>
    </w:p>
    <w:p w14:paraId="38BFEE60" w14:textId="565BB9AD" w:rsidR="009C338C" w:rsidRDefault="009C338C" w:rsidP="009C338C">
      <w:pPr>
        <w:pStyle w:val="Code"/>
      </w:pPr>
      <w:r>
        <w:t xml:space="preserve">      if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bank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else</w:t>
      </w:r>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bank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 tm -&gt; testAccountCreation(tm,bank) );</w:t>
      </w:r>
    </w:p>
    <w:p w14:paraId="40FA4D9D" w14:textId="093D67A6" w:rsidR="009C338C" w:rsidRDefault="009C338C" w:rsidP="009C338C">
      <w:pPr>
        <w:pStyle w:val="Code"/>
      </w:pPr>
      <w:r>
        <w:t xml:space="preserve">      testManager.addSubtest( tm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void testAccountCreation( TestManager testManager,</w:t>
      </w:r>
    </w:p>
    <w:p w14:paraId="40EF8103" w14:textId="77777777" w:rsidR="009C338C" w:rsidRDefault="009C338C" w:rsidP="009C338C">
      <w:pPr>
        <w:pStyle w:val="Code"/>
      </w:pPr>
      <w:r>
        <w:t xml:space="preserve">                             MyBank      bank )</w:t>
      </w:r>
    </w:p>
    <w:p w14:paraId="3F352BCD" w14:textId="77777777" w:rsidR="009C338C" w:rsidRDefault="009C338C" w:rsidP="009C338C">
      <w:pPr>
        <w:pStyle w:val="Code"/>
      </w:pPr>
      <w:r>
        <w:t xml:space="preserve">      throws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boolean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r w:rsidR="00BE3FCE">
        <w:t>verify</w:t>
      </w:r>
      <w:r>
        <w:t xml:space="preserve"> = testManager.initialize();</w:t>
      </w:r>
    </w:p>
    <w:p w14:paraId="48ABEAC8" w14:textId="7C19EB7D" w:rsidR="009C338C" w:rsidRDefault="009C338C" w:rsidP="009C338C">
      <w:pPr>
        <w:pStyle w:val="Code"/>
      </w:pPr>
      <w:r>
        <w:t xml:space="preserve">      if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bank.createAccount(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void testDeposit( TestManager testManager,</w:t>
      </w:r>
    </w:p>
    <w:p w14:paraId="05EADA2B" w14:textId="77777777" w:rsidR="009C338C" w:rsidRDefault="009C338C" w:rsidP="009C338C">
      <w:pPr>
        <w:pStyle w:val="Code"/>
      </w:pPr>
      <w:r>
        <w:t xml:space="preserve">                     MyBank      bank )</w:t>
      </w:r>
    </w:p>
    <w:p w14:paraId="1DC0614A" w14:textId="77777777" w:rsidR="009C338C" w:rsidRDefault="009C338C" w:rsidP="009C338C">
      <w:pPr>
        <w:pStyle w:val="Code"/>
      </w:pPr>
      <w:r>
        <w:t xml:space="preserve">      throws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boolean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r w:rsidR="00BE3FCE">
        <w:t>verify</w:t>
      </w:r>
      <w:r>
        <w:t xml:space="preserve"> = testManager.initialize();</w:t>
      </w:r>
    </w:p>
    <w:p w14:paraId="18FAE852" w14:textId="04635EF4" w:rsidR="009C338C" w:rsidRDefault="009C338C" w:rsidP="009C338C">
      <w:pPr>
        <w:pStyle w:val="Code"/>
      </w:pPr>
      <w:r>
        <w:t xml:space="preserve">      if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bank.deposit(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 tm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void testWithdraw( TestManager testManager,</w:t>
      </w:r>
    </w:p>
    <w:p w14:paraId="44D44F64" w14:textId="77777777" w:rsidR="009C338C" w:rsidRDefault="009C338C" w:rsidP="009C338C">
      <w:pPr>
        <w:pStyle w:val="Code"/>
      </w:pPr>
      <w:r>
        <w:t xml:space="preserve">                      MyBank      bank )</w:t>
      </w:r>
    </w:p>
    <w:p w14:paraId="1FF69801" w14:textId="77777777" w:rsidR="009C338C" w:rsidRDefault="009C338C" w:rsidP="009C338C">
      <w:pPr>
        <w:pStyle w:val="Code"/>
      </w:pPr>
      <w:r>
        <w:t xml:space="preserve">      throws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boolean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r w:rsidR="00BE3FCE">
        <w:t>verify</w:t>
      </w:r>
      <w:r>
        <w:t xml:space="preserve"> = testManager.initialize();</w:t>
      </w:r>
    </w:p>
    <w:p w14:paraId="26A6454A" w14:textId="52380E2E" w:rsidR="009C338C" w:rsidRDefault="009C338C" w:rsidP="009C338C">
      <w:pPr>
        <w:pStyle w:val="Code"/>
      </w:pPr>
      <w:r>
        <w:t xml:space="preserve">      if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bank.deposit(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5B892F4D" w:rsidR="00C364A4" w:rsidRDefault="00C364A4" w:rsidP="000C0685">
      <w:pPr>
        <w:pStyle w:val="ListParagraph"/>
        <w:numPr>
          <w:ilvl w:val="0"/>
          <w:numId w:val="17"/>
        </w:numPr>
      </w:pPr>
      <w:r>
        <w:t>The top-level test must have a 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D8340B0" w:rsidR="005A273B" w:rsidRDefault="005A273B" w:rsidP="000C0685">
      <w:pPr>
        <w:pStyle w:val="ListParagraph"/>
        <w:numPr>
          <w:ilvl w:val="0"/>
          <w:numId w:val="17"/>
        </w:numPr>
      </w:pPr>
      <w:r>
        <w:lastRenderedPageBreak/>
        <w:t xml:space="preserve">Each test must call </w:t>
      </w:r>
      <w:r w:rsidRPr="005A273B">
        <w:rPr>
          <w:rFonts w:ascii="Courier New" w:hAnsi="Courier New" w:cs="Courier New"/>
        </w:rPr>
        <w:t>TestManager.initialize()</w:t>
      </w:r>
      <w:r>
        <w:t xml:space="preserve"> (or one of its overloads)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r w:rsidRPr="009C338C">
        <w:rPr>
          <w:rFonts w:ascii="Courier New" w:hAnsi="Courier New" w:cs="Courier New"/>
        </w:rPr>
        <w:t>TestManager.addSubtest(…)</w:t>
      </w:r>
      <w:r>
        <w:t>.</w:t>
      </w:r>
    </w:p>
    <w:p w14:paraId="5638B7A1" w14:textId="74B7F53F" w:rsidR="00194C67" w:rsidRDefault="00FD3C50" w:rsidP="00194C67">
      <w:pPr>
        <w:pStyle w:val="Heading2"/>
      </w:pPr>
      <w:bookmarkStart w:id="9" w:name="_Toc531019421"/>
      <w:r>
        <w:t>Multipass System</w:t>
      </w:r>
      <w:bookmarkEnd w:id="9"/>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4E85FD51" w:rsidR="0095128D" w:rsidRDefault="0095128D" w:rsidP="0095128D">
      <w:r>
        <w:t xml:space="preserve">In the first pass, </w:t>
      </w:r>
      <w:r w:rsidRPr="0095128D">
        <w:rPr>
          <w:rFonts w:ascii="Courier New" w:hAnsi="Courier New" w:cs="Courier New"/>
        </w:rPr>
        <w:t>TestManager.initialize()</w:t>
      </w:r>
      <w:r>
        <w:t xml:space="preserve"> (or one of its overloads)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7E7EE467" w:rsidR="0095128D" w:rsidRDefault="0095128D" w:rsidP="0095128D">
      <w:r>
        <w:t xml:space="preserve">In the second pass, </w:t>
      </w:r>
      <w:r w:rsidRPr="0095128D">
        <w:rPr>
          <w:rFonts w:ascii="Courier New" w:hAnsi="Courier New" w:cs="Courier New"/>
        </w:rPr>
        <w:t>TestManager.initialize()</w:t>
      </w:r>
      <w:r>
        <w:t xml:space="preserve"> (or one of its overloads)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10" w:name="_Toc531019422"/>
      <w:r>
        <w:t>Example</w:t>
      </w:r>
      <w:r w:rsidR="00253E57">
        <w:t xml:space="preserve"> Configurat</w:t>
      </w:r>
      <w:r w:rsidR="00B82975">
        <w:t>or</w:t>
      </w:r>
      <w:bookmarkEnd w:id="10"/>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r>
        <w:t>packag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r>
        <w:t>public class ConfigurationCallback</w:t>
      </w:r>
    </w:p>
    <w:p w14:paraId="44BA33C5" w14:textId="77777777" w:rsidR="00CC7C16" w:rsidRDefault="00CC7C16" w:rsidP="00CC7C16">
      <w:pPr>
        <w:pStyle w:val="Code"/>
      </w:pPr>
      <w:r>
        <w:t xml:space="preserve">   implements com.undercamber.ConfigurationCallback</w:t>
      </w:r>
    </w:p>
    <w:p w14:paraId="3660E73B" w14:textId="77777777" w:rsidR="00CC7C16" w:rsidRDefault="00CC7C16" w:rsidP="00CC7C16">
      <w:pPr>
        <w:pStyle w:val="Code"/>
      </w:pPr>
      <w:r>
        <w:t>{</w:t>
      </w:r>
    </w:p>
    <w:p w14:paraId="3E939408" w14:textId="77777777" w:rsidR="00CC7C16" w:rsidRDefault="00CC7C16" w:rsidP="00CC7C16">
      <w:pPr>
        <w:pStyle w:val="Code"/>
      </w:pPr>
      <w:r>
        <w:t xml:space="preserve">   final public void configure( com.undercamber.Configurator configurator )</w:t>
      </w:r>
    </w:p>
    <w:p w14:paraId="3EA2C954" w14:textId="77777777" w:rsidR="00CC7C16" w:rsidRDefault="00CC7C16" w:rsidP="00CC7C16">
      <w:pPr>
        <w:pStyle w:val="Code"/>
      </w:pPr>
      <w:r>
        <w:t xml:space="preserve">      throws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com.undercamber.TestSetBuilder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configurator.setSuiteName( "BankTestExample" );</w:t>
      </w:r>
    </w:p>
    <w:p w14:paraId="50B306DB" w14:textId="77777777" w:rsidR="00AD2FED" w:rsidRDefault="00AD2FED" w:rsidP="00AD2FED">
      <w:pPr>
        <w:pStyle w:val="Code"/>
      </w:pPr>
      <w:r>
        <w:t xml:space="preserve">      configurator.setResultsRootDirectoryNam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testSetBuilder = configurator.getEmptyTestSetBuilder();</w:t>
      </w:r>
    </w:p>
    <w:p w14:paraId="64AD83C5" w14:textId="77777777" w:rsidR="00AD2FED" w:rsidRDefault="00AD2FED" w:rsidP="00AD2FED">
      <w:pPr>
        <w:pStyle w:val="Code"/>
      </w:pPr>
      <w:r>
        <w:t xml:space="preserve">      testSetBuilder.setTestSetName( "MyTests" );</w:t>
      </w:r>
    </w:p>
    <w:p w14:paraId="2AD7D40D" w14:textId="24DFD253" w:rsidR="00AD2FED" w:rsidRDefault="00AD2FED" w:rsidP="00AD2FED">
      <w:pPr>
        <w:pStyle w:val="Code"/>
      </w:pPr>
      <w:r>
        <w:t xml:space="preserve">      testSetBu</w:t>
      </w:r>
      <w:r w:rsidR="007B7740">
        <w:t>ilder.</w:t>
      </w:r>
      <w:r w:rsidR="008A01DC">
        <w:t>setClass</w:t>
      </w:r>
      <w:r w:rsidR="007B7740">
        <w:t xml:space="preserve">( </w:t>
      </w:r>
      <w:r>
        <w:t>MyTests</w:t>
      </w:r>
      <w:r w:rsidR="007B7740">
        <w:t>.class</w:t>
      </w:r>
      <w:r>
        <w:t xml:space="preserve"> );</w:t>
      </w:r>
    </w:p>
    <w:p w14:paraId="1A8580D2" w14:textId="487EF917" w:rsidR="00CC7C16" w:rsidRDefault="00AD2FED" w:rsidP="00AD2FED">
      <w:pPr>
        <w:pStyle w:val="Code"/>
      </w:pPr>
      <w:r>
        <w:t xml:space="preserve">      testSetBuilder.createTestSe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33131523"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6107E6">
        <w:t>.</w:t>
      </w:r>
      <w:r>
        <w:t xml:space="preserve">  This configuration 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3C4912">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3C4912" w:rsidRPr="007D7432">
        <w:t>The Configurat</w:t>
      </w:r>
      <w:r w:rsidR="003C4912">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3C4912">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3C4912">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3C4912" w:rsidRPr="007D7432">
        <w:t>The Configurat</w:t>
      </w:r>
      <w:r w:rsidR="003C4912">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3C4912">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3C4912" w:rsidRPr="007D7432">
        <w:t>The Configurat</w:t>
      </w:r>
      <w:r w:rsidR="003C4912">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1" w:name="_Toc531019423"/>
      <w:r>
        <w:t>Running the Example</w:t>
      </w:r>
      <w:bookmarkEnd w:id="11"/>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r w:rsidRPr="009F173D">
        <w:rPr>
          <w:rFonts w:ascii="Courier New" w:hAnsi="Courier New" w:cs="Courier New"/>
          <w:sz w:val="16"/>
        </w:rPr>
        <w:t xml:space="preserve">java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r w:rsidRPr="00187839">
        <w:rPr>
          <w:rFonts w:ascii="Courier New" w:hAnsi="Courier New" w:cs="Courier New"/>
        </w:rPr>
        <w:t>TestManager.addSubtes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3C4912">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3C4912">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4AED556A"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3C4912">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3C4912">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3C4912">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3C4912">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3C4912">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3C4912">
        <w:t>below</w:t>
      </w:r>
      <w:r w:rsidR="00CE28A3">
        <w:fldChar w:fldCharType="end"/>
      </w:r>
      <w:r>
        <w:t>, illustrates a more sophisticated example.</w:t>
      </w:r>
    </w:p>
    <w:p w14:paraId="2258944C" w14:textId="223992C7" w:rsidR="00D3123B" w:rsidRDefault="00D3123B" w:rsidP="00A77AAE">
      <w:pPr>
        <w:pStyle w:val="Heading1"/>
      </w:pPr>
      <w:bookmarkStart w:id="12" w:name="_Ref514002893"/>
      <w:bookmarkStart w:id="13" w:name="_Ref514002901"/>
      <w:bookmarkStart w:id="14" w:name="_Toc531019424"/>
      <w:r>
        <w:lastRenderedPageBreak/>
        <w:t>Test Outcome</w:t>
      </w:r>
      <w:bookmarkEnd w:id="12"/>
      <w:bookmarkEnd w:id="13"/>
      <w:bookmarkEnd w:id="14"/>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r w:rsidR="00CF158F" w:rsidRPr="00CF158F">
              <w:rPr>
                <w:rFonts w:ascii="Courier New" w:hAnsi="Courier New" w:cs="Courier New"/>
              </w:rPr>
              <w:t>TestManager.initialize(…)</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3C4912">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3C4912">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13D9F650"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5" w:name="_Toc531019425"/>
      <w:r>
        <w:t>Test Failure</w:t>
      </w:r>
      <w:bookmarkEnd w:id="15"/>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void runTest( TestManager testManager )</w:t>
      </w:r>
    </w:p>
    <w:p w14:paraId="250F7B20" w14:textId="77777777" w:rsidR="00036AEE" w:rsidRDefault="00036AEE" w:rsidP="00B73B2F">
      <w:pPr>
        <w:pStyle w:val="Code"/>
      </w:pPr>
      <w:r>
        <w:t xml:space="preserve">      throws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boolean </w:t>
      </w:r>
      <w:r w:rsidR="00BE3FCE">
        <w:t>verify</w:t>
      </w:r>
      <w:r>
        <w:t>;</w:t>
      </w:r>
    </w:p>
    <w:p w14:paraId="3D7FBB70" w14:textId="68468FF3" w:rsidR="00036AEE" w:rsidRDefault="00036AEE" w:rsidP="00B73B2F">
      <w:pPr>
        <w:pStyle w:val="Code"/>
      </w:pPr>
      <w:r>
        <w:t xml:space="preserve">      int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r w:rsidR="00BE3FCE">
        <w:t>verify</w:t>
      </w:r>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if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try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try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r>
        <w:t>result = dataInputStream.readInt();</w:t>
      </w:r>
    </w:p>
    <w:p w14:paraId="760D5C6D" w14:textId="57409987" w:rsidR="00036AEE" w:rsidRDefault="00611B6B" w:rsidP="00B73B2F">
      <w:pPr>
        <w:pStyle w:val="Code"/>
      </w:pPr>
      <w:r>
        <w:t xml:space="preserve">   </w:t>
      </w:r>
      <w:r w:rsidR="00036AEE">
        <w:t xml:space="preserve">            if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throw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77777777"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t>).</w:t>
      </w:r>
    </w:p>
    <w:p w14:paraId="5FE62F28" w14:textId="6D247A51"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r w:rsidRPr="001F41AF">
        <w:rPr>
          <w:rFonts w:ascii="Courier New" w:hAnsi="Courier New" w:cs="Courier New"/>
        </w:rPr>
        <w:t>TestManager.addException(</w:t>
      </w:r>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6" w:name="_Ref511201865"/>
      <w:bookmarkStart w:id="17" w:name="_Ref511201874"/>
      <w:bookmarkStart w:id="18" w:name="_Toc531019426"/>
      <w:r>
        <w:t>Negative Tests</w:t>
      </w:r>
      <w:bookmarkEnd w:id="16"/>
      <w:bookmarkEnd w:id="17"/>
      <w:bookmarkEnd w:id="18"/>
    </w:p>
    <w:p w14:paraId="0B6ECAD9" w14:textId="068504B6" w:rsidR="00036AEE" w:rsidRDefault="00036AEE" w:rsidP="000A455A">
      <w:pPr>
        <w:keepNext/>
      </w:pPr>
      <w:r>
        <w:t>Consider the case where the correct behavior</w:t>
      </w:r>
      <w:r w:rsidR="00601858">
        <w:t xml:space="preserve"> of the UUT</w:t>
      </w:r>
      <w:r w:rsidR="00601295">
        <w:t xml:space="preserve"> (Unit </w:t>
      </w:r>
      <w:r w:rsidR="00F83F62">
        <w:t>Under</w:t>
      </w:r>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r w:rsidR="00036AEE">
        <w:t xml:space="preserve">void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r w:rsidR="005F3FEA">
        <w:t>account</w:t>
      </w:r>
      <w:r w:rsidR="00036AEE">
        <w:t xml:space="preserve"> )</w:t>
      </w:r>
    </w:p>
    <w:p w14:paraId="144C5801" w14:textId="64998694" w:rsidR="00036AEE" w:rsidRDefault="00DE04A0" w:rsidP="00B73B2F">
      <w:pPr>
        <w:pStyle w:val="Code"/>
      </w:pPr>
      <w:r>
        <w:t xml:space="preserve">   </w:t>
      </w:r>
      <w:r w:rsidR="00036AEE">
        <w:t xml:space="preserve">   throws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r>
        <w:t xml:space="preserve">boolean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r w:rsidR="00BE3FCE">
        <w:t>verify</w:t>
      </w:r>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if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r w:rsidRPr="00120CCD">
        <w:rPr>
          <w:color w:val="FF0000"/>
        </w:rPr>
        <w:t>try</w:t>
      </w:r>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r w:rsidR="005F3FEA">
        <w:t>account</w:t>
      </w:r>
      <w:r w:rsidRPr="008050D0">
        <w:t>.</w:t>
      </w:r>
      <w:r w:rsidR="005F3FEA">
        <w:t>withdraw</w:t>
      </w:r>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throw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catch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9" w:name="_Toc531019427"/>
      <w:r w:rsidRPr="00F91D5E">
        <w:rPr>
          <w:rFonts w:ascii="Courier New" w:hAnsi="Courier New" w:cs="Courier New"/>
        </w:rPr>
        <w:t>TestManager.addException(…)</w:t>
      </w:r>
      <w:bookmarkEnd w:id="19"/>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r>
        <w:rPr>
          <w:rFonts w:ascii="Courier New" w:hAnsi="Courier New" w:cs="Courier New"/>
        </w:rPr>
        <w:t>TestManager.a</w:t>
      </w:r>
      <w:r w:rsidRPr="00A05689">
        <w:rPr>
          <w:rFonts w:ascii="Courier New" w:hAnsi="Courier New" w:cs="Courier New"/>
        </w:rPr>
        <w:t>ddException(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r w:rsidR="00DE04A0" w:rsidRPr="00C25BC4">
        <w:rPr>
          <w:rFonts w:ascii="Courier New" w:hAnsi="Courier New" w:cs="Courier New"/>
        </w:rPr>
        <w:t>TestManager.addException(…)</w:t>
      </w:r>
      <w:r w:rsidR="00DE04A0">
        <w:t>:</w:t>
      </w:r>
    </w:p>
    <w:p w14:paraId="039505B8" w14:textId="77777777" w:rsidR="00DE04A0" w:rsidRDefault="00DE04A0" w:rsidP="00B73B2F">
      <w:pPr>
        <w:pStyle w:val="Code"/>
      </w:pPr>
      <w:r>
        <w:t xml:space="preserve">   void myTest( TestManager testManager,</w:t>
      </w:r>
    </w:p>
    <w:p w14:paraId="070919A6" w14:textId="19E55B4D" w:rsidR="00DE04A0" w:rsidRDefault="00DE04A0" w:rsidP="00B73B2F">
      <w:pPr>
        <w:pStyle w:val="Code"/>
      </w:pPr>
      <w:r>
        <w:t xml:space="preserve">                Bank</w:t>
      </w:r>
      <w:r w:rsidR="006805FE">
        <w:t>Account</w:t>
      </w:r>
      <w:r>
        <w:t xml:space="preserve"> </w:t>
      </w:r>
      <w:r w:rsidR="006805FE">
        <w:t>account</w:t>
      </w:r>
      <w:r w:rsidR="00920C69">
        <w:t xml:space="preserve"> </w:t>
      </w:r>
      <w:r>
        <w:t>)</w:t>
      </w:r>
    </w:p>
    <w:p w14:paraId="0329A973" w14:textId="66818F61" w:rsidR="00DE04A0" w:rsidRDefault="007E47EB" w:rsidP="00B73B2F">
      <w:pPr>
        <w:pStyle w:val="Code"/>
      </w:pPr>
      <w:r>
        <w:t xml:space="preserve">      throws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boolean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r w:rsidR="00BE3FCE">
        <w:t>verify</w:t>
      </w:r>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if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try</w:t>
      </w:r>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r w:rsidR="006805FE">
        <w:t xml:space="preserve">Account.withdraw( 1000000 </w:t>
      </w:r>
      <w:r>
        <w:t>);</w:t>
      </w:r>
    </w:p>
    <w:p w14:paraId="154A3D66" w14:textId="6918C9C1" w:rsidR="00DE04A0" w:rsidRPr="00120CCD" w:rsidRDefault="00DE04A0" w:rsidP="00B73B2F">
      <w:pPr>
        <w:pStyle w:val="Code"/>
        <w:rPr>
          <w:color w:val="FF0000"/>
        </w:rPr>
      </w:pPr>
      <w:r w:rsidRPr="00120CCD">
        <w:rPr>
          <w:color w:val="FF0000"/>
        </w:rPr>
        <w:t xml:space="preserve">            testManager.addException(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r w:rsidRPr="00E94488">
        <w:t>catch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r w:rsidRPr="00C25BC4">
        <w:rPr>
          <w:rFonts w:ascii="Courier New" w:hAnsi="Courier New" w:cs="Courier New"/>
        </w:rPr>
        <w:lastRenderedPageBreak/>
        <w:t>TestManager.addException(…)</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void myTest( TestManager testManager,</w:t>
      </w:r>
    </w:p>
    <w:p w14:paraId="48E32F98" w14:textId="77777777" w:rsidR="00FE1D7C" w:rsidRDefault="00FE1D7C" w:rsidP="00B73B2F">
      <w:pPr>
        <w:pStyle w:val="Code"/>
      </w:pPr>
      <w:r>
        <w:t xml:space="preserve">                Bank        bank )</w:t>
      </w:r>
    </w:p>
    <w:p w14:paraId="4EA5AB37" w14:textId="0CDCB513" w:rsidR="00FE1D7C" w:rsidRDefault="00FE1D7C" w:rsidP="00B73B2F">
      <w:pPr>
        <w:pStyle w:val="Code"/>
      </w:pPr>
      <w:r>
        <w:t xml:space="preserve">      throws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boolean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int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r w:rsidR="00BE3FCE">
        <w:t>verify</w:t>
      </w:r>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if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try</w:t>
      </w:r>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bank.createAccount(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catch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r w:rsidRPr="00AD6995">
        <w:rPr>
          <w:color w:val="FF0000"/>
        </w:rPr>
        <w:t>testManager.addEx</w:t>
      </w:r>
      <w:r w:rsidR="00FD3C50">
        <w:rPr>
          <w:color w:val="FF0000"/>
        </w:rPr>
        <w:t>ception(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try</w:t>
      </w:r>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balanc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catch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r w:rsidRPr="00AD6995">
        <w:rPr>
          <w:color w:val="FF0000"/>
        </w:rPr>
        <w:t>testManager.addException(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if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r w:rsidRPr="002D0A81">
        <w:rPr>
          <w:color w:val="FF0000"/>
        </w:rPr>
        <w:t>testManager.addException(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try</w:t>
      </w:r>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bank</w:t>
      </w:r>
      <w:r w:rsidR="00FE1D7C">
        <w:t>.</w:t>
      </w:r>
      <w:r>
        <w:t>deposit</w:t>
      </w:r>
      <w:r w:rsidR="00FE1D7C">
        <w:t xml:space="preserve">( </w:t>
      </w:r>
      <w:r>
        <w:t>"Hugh G. Kwazion", -</w:t>
      </w:r>
      <w:r w:rsidR="00FE1D7C">
        <w:t>150 );</w:t>
      </w:r>
    </w:p>
    <w:p w14:paraId="1B64F1AC" w14:textId="7E020446" w:rsidR="00FE1D7C" w:rsidRDefault="00FE1D7C" w:rsidP="00B73B2F">
      <w:pPr>
        <w:pStyle w:val="Code"/>
      </w:pPr>
      <w:r>
        <w:t xml:space="preserve">            </w:t>
      </w:r>
      <w:r w:rsidRPr="00AD6995">
        <w:rPr>
          <w:color w:val="FF0000"/>
        </w:rPr>
        <w:t>testManager.addException(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catch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3C4912">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3C4912">
        <w:t>below</w:t>
      </w:r>
      <w:r w:rsidR="00CE28A3">
        <w:fldChar w:fldCharType="end"/>
      </w:r>
      <w:r w:rsidR="0071331E">
        <w:t>, contains</w:t>
      </w:r>
      <w:r>
        <w:t xml:space="preserve"> </w:t>
      </w:r>
      <w:r w:rsidR="007A33E3">
        <w:t xml:space="preserve">other examples of calls to </w:t>
      </w:r>
      <w:r w:rsidR="007A33E3" w:rsidRPr="00D1041E">
        <w:rPr>
          <w:rFonts w:ascii="Courier New" w:hAnsi="Courier New" w:cs="Courier New"/>
        </w:rPr>
        <w:t>TestManager.addException(…)</w:t>
      </w:r>
      <w:r w:rsidR="007A33E3">
        <w:t>.</w:t>
      </w:r>
    </w:p>
    <w:p w14:paraId="0478788B" w14:textId="07EA0896" w:rsidR="00B32BDD" w:rsidRDefault="00B32BDD" w:rsidP="007478F9">
      <w:pPr>
        <w:pStyle w:val="Heading1"/>
      </w:pPr>
      <w:bookmarkStart w:id="20" w:name="_Ref514010704"/>
      <w:bookmarkStart w:id="21" w:name="_Toc531019428"/>
      <w:r>
        <w:lastRenderedPageBreak/>
        <w:t xml:space="preserve">The Sequence of </w:t>
      </w:r>
      <w:r w:rsidR="00FD21F3">
        <w:t>Operations</w:t>
      </w:r>
      <w:bookmarkEnd w:id="20"/>
      <w:bookmarkEnd w:id="21"/>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4761305" r:id="rId12"/>
        </w:object>
      </w:r>
    </w:p>
    <w:p w14:paraId="78EDEA11" w14:textId="31707EE0" w:rsidR="00EC3C3C" w:rsidRDefault="00EC3C3C" w:rsidP="00EC3C3C">
      <w:pPr>
        <w:pStyle w:val="Caption"/>
        <w:jc w:val="center"/>
      </w:pPr>
      <w:bookmarkStart w:id="22"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w:t>
      </w:r>
      <w:r w:rsidR="003E1EE6">
        <w:rPr>
          <w:noProof/>
        </w:rPr>
        <w:fldChar w:fldCharType="end"/>
      </w:r>
      <w:r>
        <w:rPr>
          <w:i w:val="0"/>
        </w:rPr>
        <w:t>:  Sequence of Operations</w:t>
      </w:r>
      <w:bookmarkEnd w:id="22"/>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3F42649D"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6262C">
        <w:t xml:space="preserve">JVM version and/or different </w:t>
      </w:r>
      <w:r w:rsidR="00AA0665">
        <w:t>classpath for each test se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3C4912">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3C4912" w:rsidRPr="007D7432">
        <w:t>The Configurat</w:t>
      </w:r>
      <w:r w:rsidR="003C4912">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3C4912">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3C4912">
        <w:t>below</w:t>
      </w:r>
      <w:r w:rsidR="00EB46D7">
        <w:fldChar w:fldCharType="end"/>
      </w:r>
      <w:r w:rsidR="00EB46D7">
        <w:t>)</w:t>
      </w:r>
      <w:r>
        <w:t>.</w:t>
      </w:r>
    </w:p>
    <w:p w14:paraId="0D270936" w14:textId="6316E562" w:rsidR="0075357F" w:rsidRDefault="0075357F" w:rsidP="0075357F">
      <w:pPr>
        <w:pStyle w:val="Heading2"/>
      </w:pPr>
      <w:bookmarkStart w:id="23" w:name="_Ref514010679"/>
      <w:bookmarkStart w:id="24" w:name="_Toc531019429"/>
      <w:r>
        <w:t>Different JVMs</w:t>
      </w:r>
      <w:bookmarkEnd w:id="23"/>
      <w:bookmarkEnd w:id="24"/>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3C4912">
        <w:t>Different JVM Versions</w:t>
      </w:r>
      <w:r w:rsidR="00A14D27">
        <w:fldChar w:fldCharType="end"/>
      </w:r>
      <w:r w:rsidR="00A14D27">
        <w:t>”,</w:t>
      </w:r>
      <w:r>
        <w:t xml:space="preserve"> </w:t>
      </w:r>
      <w:r>
        <w:fldChar w:fldCharType="begin"/>
      </w:r>
      <w:r>
        <w:instrText xml:space="preserve"> REF _Ref514010568 \p \h </w:instrText>
      </w:r>
      <w:r>
        <w:fldChar w:fldCharType="separate"/>
      </w:r>
      <w:r w:rsidR="003C4912">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3C4912" w:rsidRPr="007D7432">
        <w:t>The Configurat</w:t>
      </w:r>
      <w:r w:rsidR="003C4912">
        <w:t>or</w:t>
      </w:r>
      <w:r w:rsidR="00A14D27">
        <w:fldChar w:fldCharType="end"/>
      </w:r>
      <w:r w:rsidR="00A14D27">
        <w:t>”.</w:t>
      </w:r>
    </w:p>
    <w:p w14:paraId="303831D4" w14:textId="7D3A2F3C" w:rsidR="00B651E3" w:rsidRDefault="00B651E3" w:rsidP="00B651E3">
      <w:pPr>
        <w:pStyle w:val="Heading2"/>
      </w:pPr>
      <w:bookmarkStart w:id="25" w:name="_Toc531019430"/>
      <w:r>
        <w:t>Subtest Execution Sequence</w:t>
      </w:r>
      <w:bookmarkEnd w:id="25"/>
    </w:p>
    <w:p w14:paraId="76DC51C7" w14:textId="25C2EF58" w:rsidR="00B651E3" w:rsidRDefault="00B651E3" w:rsidP="00124D21">
      <w:r>
        <w:t xml:space="preserve">Undercamber always runs subtests after the parent tests have completed.  The call to </w:t>
      </w:r>
      <w:r w:rsidRPr="00011998">
        <w:rPr>
          <w:rFonts w:ascii="Courier New" w:hAnsi="Courier New" w:cs="Courier New"/>
        </w:rPr>
        <w:t>TestManager.addSubtes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public void runTest( TestManager testManager )</w:t>
      </w:r>
    </w:p>
    <w:p w14:paraId="5051561F" w14:textId="77777777" w:rsidR="00B651E3" w:rsidRDefault="00B651E3" w:rsidP="00B651E3">
      <w:pPr>
        <w:pStyle w:val="Code"/>
      </w:pPr>
      <w:r>
        <w:t xml:space="preserve">      throws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boolean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 tm -&gt; subtest1(tm) );</w:t>
      </w:r>
    </w:p>
    <w:p w14:paraId="55351AE2" w14:textId="1D8A2F63" w:rsidR="00B651E3" w:rsidRDefault="00B651E3" w:rsidP="00B651E3">
      <w:pPr>
        <w:pStyle w:val="Code"/>
      </w:pPr>
      <w:r>
        <w:t xml:space="preserve">      testManager.addSubtest( tm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r w:rsidR="00BE3FCE">
        <w:t>verify</w:t>
      </w:r>
      <w:r>
        <w:t xml:space="preserve"> = testManager.initialize();</w:t>
      </w:r>
    </w:p>
    <w:p w14:paraId="2816E31F" w14:textId="2221DA49" w:rsidR="00B651E3" w:rsidRDefault="00B651E3" w:rsidP="00B651E3">
      <w:pPr>
        <w:pStyle w:val="Code"/>
      </w:pPr>
      <w:r>
        <w:t xml:space="preserve">      if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new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r w:rsidRPr="00B651E3">
        <w:rPr>
          <w:rFonts w:ascii="Courier New" w:hAnsi="Courier New" w:cs="Courier New"/>
        </w:rPr>
        <w:t>TestManager.addSubtes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6" w:name="_Ref511197614"/>
      <w:bookmarkStart w:id="27" w:name="_Ref511197623"/>
      <w:bookmarkStart w:id="28" w:name="_Toc531019431"/>
      <w:r>
        <w:lastRenderedPageBreak/>
        <w:t>Concurrent Execution</w:t>
      </w:r>
      <w:bookmarkEnd w:id="26"/>
      <w:bookmarkEnd w:id="27"/>
      <w:bookmarkEnd w:id="28"/>
    </w:p>
    <w:p w14:paraId="3289FEE1" w14:textId="78F41C66" w:rsidR="002D2F00" w:rsidRDefault="005F3FEA" w:rsidP="001766B7">
      <w:pPr>
        <w:keepNext/>
      </w:pPr>
      <w:r>
        <w:t xml:space="preserve">Running tests concurrently </w:t>
      </w:r>
      <w:r w:rsidR="00280FD0">
        <w:t xml:space="preserve">is easy in </w:t>
      </w:r>
      <w:r w:rsidR="00753C3F">
        <w:t>Undercamber</w:t>
      </w:r>
      <w:r w:rsidR="00280FD0">
        <w:t xml:space="preserve">.  </w:t>
      </w:r>
      <w:r w:rsidR="00280FD0" w:rsidRPr="00280FD0">
        <w:rPr>
          <w:rFonts w:ascii="Courier New" w:hAnsi="Courier New" w:cs="Courier New"/>
        </w:rPr>
        <w:t>TestManager.initialize(</w:t>
      </w:r>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 xml:space="preserve">ersions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r>
        <w:t>public class MyTests2</w:t>
      </w:r>
    </w:p>
    <w:p w14:paraId="34FB9855" w14:textId="32FFFC94" w:rsidR="00280FD0" w:rsidRDefault="00280FD0" w:rsidP="00B73B2F">
      <w:pPr>
        <w:pStyle w:val="Code"/>
      </w:pPr>
      <w:r>
        <w:t xml:space="preserve">   implements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public void runTest( </w:t>
      </w:r>
      <w:r w:rsidR="00850B56">
        <w:t>com.undercamber</w:t>
      </w:r>
      <w:r w:rsidR="001766B7">
        <w:t>.</w:t>
      </w:r>
      <w:r>
        <w:t>TestManager testManager )</w:t>
      </w:r>
    </w:p>
    <w:p w14:paraId="4D38FDE4" w14:textId="77777777" w:rsidR="00280FD0" w:rsidRDefault="00280FD0" w:rsidP="00B73B2F">
      <w:pPr>
        <w:pStyle w:val="Code"/>
      </w:pPr>
      <w:r>
        <w:t xml:space="preserve">      throws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boolean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r w:rsidR="00BE3FCE">
        <w:t>verify</w:t>
      </w:r>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if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Perform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 tm -&gt; mySubtest1(tm) );</w:t>
      </w:r>
    </w:p>
    <w:p w14:paraId="18A6769C" w14:textId="77777777" w:rsidR="00280FD0" w:rsidRDefault="00280FD0" w:rsidP="00B73B2F">
      <w:pPr>
        <w:pStyle w:val="Code"/>
      </w:pPr>
      <w:r>
        <w:t xml:space="preserve">      testManager.addSubtest( tm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void mySubtest1( TestManager </w:t>
      </w:r>
      <w:r w:rsidR="00850B56">
        <w:t>com.undercamber</w:t>
      </w:r>
      <w:r w:rsidR="001766B7">
        <w:t>.</w:t>
      </w:r>
      <w:r>
        <w:t>testManager )</w:t>
      </w:r>
    </w:p>
    <w:p w14:paraId="58981E4E" w14:textId="77777777" w:rsidR="00280FD0" w:rsidRDefault="00280FD0" w:rsidP="00B73B2F">
      <w:pPr>
        <w:pStyle w:val="Code"/>
      </w:pPr>
      <w:r>
        <w:t xml:space="preserve">      throws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boolean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r w:rsidR="00BE3FCE">
        <w:t>verify</w:t>
      </w:r>
      <w:r>
        <w:t xml:space="preserve"> = testManager.initialize();</w:t>
      </w:r>
    </w:p>
    <w:p w14:paraId="4170DE86" w14:textId="43F9320A" w:rsidR="00280FD0" w:rsidRDefault="00280FD0" w:rsidP="00B73B2F">
      <w:pPr>
        <w:pStyle w:val="Code"/>
      </w:pPr>
      <w:r>
        <w:t xml:space="preserve">      if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Perform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void mySubtest2( </w:t>
      </w:r>
      <w:r w:rsidR="00850B56">
        <w:t>com.undercamber</w:t>
      </w:r>
      <w:r w:rsidR="001766B7">
        <w:t>.</w:t>
      </w:r>
      <w:r>
        <w:t>TestManager testManager )</w:t>
      </w:r>
    </w:p>
    <w:p w14:paraId="3459852A" w14:textId="77777777" w:rsidR="00280FD0" w:rsidRDefault="00280FD0" w:rsidP="00B73B2F">
      <w:pPr>
        <w:pStyle w:val="Code"/>
      </w:pPr>
      <w:r>
        <w:t xml:space="preserve">      throws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boolean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r w:rsidR="00BE3FCE">
        <w:t>verify</w:t>
      </w:r>
      <w:r>
        <w:t xml:space="preserve"> = testManager.initialize();</w:t>
      </w:r>
    </w:p>
    <w:p w14:paraId="1D6EE00B" w14:textId="310AAB5E" w:rsidR="00280FD0" w:rsidRDefault="00280FD0" w:rsidP="00B73B2F">
      <w:pPr>
        <w:pStyle w:val="Code"/>
      </w:pPr>
      <w:r>
        <w:t xml:space="preserve">      if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Perform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 tm -&gt; mySubtest21(tm) );</w:t>
      </w:r>
    </w:p>
    <w:p w14:paraId="4D42B821" w14:textId="4A5B7287" w:rsidR="00280FD0" w:rsidRDefault="00280FD0" w:rsidP="00B73B2F">
      <w:pPr>
        <w:pStyle w:val="Code"/>
      </w:pPr>
      <w:r>
        <w:t xml:space="preserve">      testManager.addSubtest( tm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void mySubtest21( </w:t>
      </w:r>
      <w:r w:rsidR="00850B56">
        <w:t>com.undercamber</w:t>
      </w:r>
      <w:r w:rsidR="001766B7">
        <w:t>.</w:t>
      </w:r>
      <w:r>
        <w:t>TestManager testManager )</w:t>
      </w:r>
    </w:p>
    <w:p w14:paraId="159EBB4D" w14:textId="77777777" w:rsidR="00280FD0" w:rsidRDefault="00280FD0" w:rsidP="00B73B2F">
      <w:pPr>
        <w:pStyle w:val="Code"/>
      </w:pPr>
      <w:r>
        <w:t xml:space="preserve">      throws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boolean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r w:rsidR="00BE3FCE">
        <w:t>verify</w:t>
      </w:r>
      <w:r>
        <w:t xml:space="preserve"> = testManager.initialize();</w:t>
      </w:r>
    </w:p>
    <w:p w14:paraId="02570B71" w14:textId="2DDCC9D3" w:rsidR="00280FD0" w:rsidRDefault="00280FD0" w:rsidP="00B73B2F">
      <w:pPr>
        <w:pStyle w:val="Code"/>
      </w:pPr>
      <w:r>
        <w:t xml:space="preserve">      if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Perform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void mySubtest22( </w:t>
      </w:r>
      <w:r w:rsidR="00850B56">
        <w:t>com.undercamber</w:t>
      </w:r>
      <w:r w:rsidR="001766B7">
        <w:t>.</w:t>
      </w:r>
      <w:r>
        <w:t>TestManager testManager )</w:t>
      </w:r>
    </w:p>
    <w:p w14:paraId="3FA6E258" w14:textId="77777777" w:rsidR="00280FD0" w:rsidRDefault="00280FD0" w:rsidP="00B73B2F">
      <w:pPr>
        <w:pStyle w:val="Code"/>
      </w:pPr>
      <w:r>
        <w:t xml:space="preserve">      throws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boolean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r w:rsidR="00BE3FCE">
        <w:t>verify</w:t>
      </w:r>
      <w:r>
        <w:t xml:space="preserve"> = testManager.initialize();</w:t>
      </w:r>
    </w:p>
    <w:p w14:paraId="7017DED6" w14:textId="190DD115" w:rsidR="00280FD0" w:rsidRDefault="00280FD0" w:rsidP="00B73B2F">
      <w:pPr>
        <w:pStyle w:val="Code"/>
      </w:pPr>
      <w:r>
        <w:t xml:space="preserve">      if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Perform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r w:rsidRPr="00C24AA1">
        <w:rPr>
          <w:rFonts w:ascii="Courier New" w:hAnsi="Courier New" w:cs="Courier New"/>
        </w:rPr>
        <w:t>mySubtest21</w:t>
      </w:r>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r w:rsidRPr="00427BE4">
        <w:rPr>
          <w:rFonts w:ascii="Courier New" w:hAnsi="Courier New" w:cs="Courier New"/>
        </w:rPr>
        <w:t>TestManager.initialize(…)</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29" w:name="_Ref511200004"/>
      <w:bookmarkStart w:id="30" w:name="_Ref511200035"/>
      <w:bookmarkStart w:id="31" w:name="_Toc531019432"/>
      <w:r>
        <w:t>Specifying Thread Count</w:t>
      </w:r>
      <w:bookmarkEnd w:id="29"/>
      <w:bookmarkEnd w:id="30"/>
      <w:bookmarkEnd w:id="31"/>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3C4912">
        <w:t>Command Line Arguments</w:t>
      </w:r>
      <w:r>
        <w:fldChar w:fldCharType="end"/>
      </w:r>
      <w:r>
        <w:t xml:space="preserve">”, </w:t>
      </w:r>
      <w:r>
        <w:fldChar w:fldCharType="begin"/>
      </w:r>
      <w:r>
        <w:instrText xml:space="preserve"> REF _Ref510894853 \p \h </w:instrText>
      </w:r>
      <w:r>
        <w:fldChar w:fldCharType="separate"/>
      </w:r>
      <w:r w:rsidR="003C4912">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r w:rsidRPr="00C719E4">
        <w:rPr>
          <w:rFonts w:ascii="Courier New" w:hAnsi="Courier New" w:cs="Courier New"/>
        </w:rPr>
        <w:t>Configurator.setPass1ThreadCount(…)</w:t>
      </w:r>
      <w:r w:rsidR="0024283B">
        <w:t>.  See “</w:t>
      </w:r>
      <w:r w:rsidR="00290D63">
        <w:fldChar w:fldCharType="begin"/>
      </w:r>
      <w:r w:rsidR="00290D63">
        <w:instrText xml:space="preserve"> REF _Ref514866594 \h </w:instrText>
      </w:r>
      <w:r w:rsidR="00290D63">
        <w:fldChar w:fldCharType="separate"/>
      </w:r>
      <w:r w:rsidR="003C4912">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3C4912">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3C4912" w:rsidRPr="007D7432">
        <w:t>The Configurat</w:t>
      </w:r>
      <w:r w:rsidR="003C4912">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r w:rsidRPr="00C719E4">
        <w:rPr>
          <w:rFonts w:ascii="Courier New" w:hAnsi="Courier New" w:cs="Courier New"/>
        </w:rPr>
        <w:t>TestSetBuilder.setPass2ThreadCount(…)</w:t>
      </w:r>
      <w:r w:rsidR="00A3488B">
        <w:t>.  See “</w:t>
      </w:r>
      <w:r w:rsidR="00290D63">
        <w:fldChar w:fldCharType="begin"/>
      </w:r>
      <w:r w:rsidR="00290D63">
        <w:instrText xml:space="preserve"> REF _Ref514866624 \h </w:instrText>
      </w:r>
      <w:r w:rsidR="00290D63">
        <w:fldChar w:fldCharType="separate"/>
      </w:r>
      <w:r w:rsidR="003C4912">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3C4912">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3C4912" w:rsidRPr="007D7432">
        <w:t>The Configurat</w:t>
      </w:r>
      <w:r w:rsidR="003C4912">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2" w:name="_Ref514247547"/>
      <w:bookmarkStart w:id="33" w:name="_Ref514247555"/>
      <w:bookmarkStart w:id="34" w:name="_Toc531019433"/>
      <w:r>
        <w:t>Mixing Concurrent and Sequential Execution</w:t>
      </w:r>
      <w:bookmarkEnd w:id="32"/>
      <w:bookmarkEnd w:id="33"/>
      <w:bookmarkEnd w:id="34"/>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r>
        <w:t>public class MixedConcurrency</w:t>
      </w:r>
    </w:p>
    <w:p w14:paraId="20790A8E" w14:textId="77777777" w:rsidR="00D73240" w:rsidRDefault="00D73240" w:rsidP="00D73240">
      <w:pPr>
        <w:pStyle w:val="Code"/>
      </w:pPr>
      <w:r>
        <w:t xml:space="preserve">   implements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public void runTest( com.undercamber.TestManager testManager )</w:t>
      </w:r>
    </w:p>
    <w:p w14:paraId="1389B0BA" w14:textId="77777777" w:rsidR="00D73240" w:rsidRDefault="00D73240" w:rsidP="00D73240">
      <w:pPr>
        <w:pStyle w:val="Code"/>
      </w:pPr>
      <w:r>
        <w:t xml:space="preserve">      throws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testManager.initialize();</w:t>
      </w:r>
    </w:p>
    <w:p w14:paraId="2BB973A9" w14:textId="77777777" w:rsidR="00D73240" w:rsidRDefault="00D73240" w:rsidP="00D73240">
      <w:pPr>
        <w:pStyle w:val="Code"/>
      </w:pPr>
      <w:r>
        <w:t xml:space="preserve">      testManager.addSubtest( tm -&gt; subtest1(tm) );</w:t>
      </w:r>
    </w:p>
    <w:p w14:paraId="0496F7D6" w14:textId="77777777" w:rsidR="00D73240" w:rsidRDefault="00D73240" w:rsidP="00D73240">
      <w:pPr>
        <w:pStyle w:val="Code"/>
      </w:pPr>
      <w:r>
        <w:t xml:space="preserve">      testManager.addSubtest( tm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private void subtest1( com.undercamber.TestManager testManager )</w:t>
      </w:r>
    </w:p>
    <w:p w14:paraId="1F7E3965" w14:textId="77777777" w:rsidR="00D73240" w:rsidRDefault="00D73240" w:rsidP="00D73240">
      <w:pPr>
        <w:pStyle w:val="Code"/>
      </w:pPr>
      <w:r>
        <w:t xml:space="preserve">      throws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testManager.initialize( com.undercamber.SubtestSequencingMode.CONCURRENT );</w:t>
      </w:r>
    </w:p>
    <w:p w14:paraId="1CA126A4" w14:textId="77777777" w:rsidR="00D73240" w:rsidRDefault="00D73240" w:rsidP="00D73240">
      <w:pPr>
        <w:pStyle w:val="Code"/>
      </w:pPr>
      <w:r>
        <w:t xml:space="preserve">      testManager.addSubtest( tm -&gt; subtest11(tm) );</w:t>
      </w:r>
    </w:p>
    <w:p w14:paraId="6D541474" w14:textId="77777777" w:rsidR="00D73240" w:rsidRDefault="00D73240" w:rsidP="00D73240">
      <w:pPr>
        <w:pStyle w:val="Code"/>
      </w:pPr>
      <w:r>
        <w:t xml:space="preserve">      testManager.addSubtest( tm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private void subtest11( com.undercamber.TestManager testManager )</w:t>
      </w:r>
    </w:p>
    <w:p w14:paraId="56B839F5" w14:textId="77777777" w:rsidR="00D73240" w:rsidRDefault="00D73240" w:rsidP="00D73240">
      <w:pPr>
        <w:pStyle w:val="Code"/>
      </w:pPr>
      <w:r>
        <w:t xml:space="preserve">      throws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testManager.initialize();</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private void subtest12( com.undercamber.TestManager testManager )</w:t>
      </w:r>
    </w:p>
    <w:p w14:paraId="6F1DF537" w14:textId="77777777" w:rsidR="00D73240" w:rsidRDefault="00D73240" w:rsidP="00D73240">
      <w:pPr>
        <w:pStyle w:val="Code"/>
      </w:pPr>
      <w:r>
        <w:t xml:space="preserve">      throws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testManager.initialize(</w:t>
      </w:r>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 tm -&gt; subtest121(tm) );</w:t>
      </w:r>
    </w:p>
    <w:p w14:paraId="2BAC9D29" w14:textId="77777777" w:rsidR="00D73240" w:rsidRDefault="00D73240" w:rsidP="00D73240">
      <w:pPr>
        <w:pStyle w:val="Code"/>
      </w:pPr>
      <w:r>
        <w:t xml:space="preserve">      testManager.addSubtest( tm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private void subtest121( com.undercamber.TestManager testManager )</w:t>
      </w:r>
    </w:p>
    <w:p w14:paraId="23A7B204" w14:textId="77777777" w:rsidR="00D73240" w:rsidRDefault="00D73240" w:rsidP="00D73240">
      <w:pPr>
        <w:pStyle w:val="Code"/>
      </w:pPr>
      <w:r>
        <w:t xml:space="preserve">      throws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testManager.initialize();</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private void subtest122( com.undercamber.TestManager testManager )</w:t>
      </w:r>
    </w:p>
    <w:p w14:paraId="4498C88B" w14:textId="77777777" w:rsidR="00D73240" w:rsidRDefault="00D73240" w:rsidP="00D73240">
      <w:pPr>
        <w:pStyle w:val="Code"/>
      </w:pPr>
      <w:r>
        <w:t xml:space="preserve">      throws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testManager.initialize();</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private void subtest2( com.undercamber.TestManager testManager )</w:t>
      </w:r>
    </w:p>
    <w:p w14:paraId="1FCFAD63" w14:textId="77777777" w:rsidR="00D73240" w:rsidRDefault="00D73240" w:rsidP="00D73240">
      <w:pPr>
        <w:pStyle w:val="Code"/>
      </w:pPr>
      <w:r>
        <w:t xml:space="preserve">      throws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testManager.initialize();</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4761306"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r w:rsidRPr="00307EF1">
        <w:rPr>
          <w:rFonts w:ascii="Courier New" w:hAnsi="Courier New" w:cs="Courier New"/>
        </w:rPr>
        <w:t>subtest2</w:t>
      </w:r>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3C4912">
        <w:t>below</w:t>
      </w:r>
      <w:r>
        <w:fldChar w:fldCharType="end"/>
      </w:r>
      <w:r>
        <w:t xml:space="preserve"> in “</w:t>
      </w:r>
      <w:r>
        <w:fldChar w:fldCharType="begin"/>
      </w:r>
      <w:r>
        <w:instrText xml:space="preserve"> REF _Ref514002746 \h </w:instrText>
      </w:r>
      <w:r>
        <w:fldChar w:fldCharType="separate"/>
      </w:r>
      <w:r w:rsidR="003C4912">
        <w:t>Prerequisites</w:t>
      </w:r>
      <w:r>
        <w:fldChar w:fldCharType="end"/>
      </w:r>
      <w:r>
        <w:t>”</w:t>
      </w:r>
      <w:r w:rsidR="00E61F8F">
        <w:t>)</w:t>
      </w:r>
      <w:r>
        <w:t>.</w:t>
      </w:r>
    </w:p>
    <w:p w14:paraId="1612F162" w14:textId="6FC308A7" w:rsidR="00A06211" w:rsidRDefault="00A06211" w:rsidP="00A06211">
      <w:pPr>
        <w:pStyle w:val="Heading2"/>
      </w:pPr>
      <w:bookmarkStart w:id="35" w:name="_Toc531019434"/>
      <w:r>
        <w:t>Concurrent Data Access</w:t>
      </w:r>
      <w:bookmarkEnd w:id="35"/>
    </w:p>
    <w:p w14:paraId="35E076D8" w14:textId="7F3BFEC7" w:rsidR="00AC035A" w:rsidRDefault="00AC035A" w:rsidP="00AC035A">
      <w:pPr>
        <w:pStyle w:val="Heading3"/>
      </w:pPr>
      <w:bookmarkStart w:id="36" w:name="_Toc531019435"/>
      <w:r>
        <w:t>Internal Undercamber Data</w:t>
      </w:r>
      <w:bookmarkEnd w:id="36"/>
    </w:p>
    <w:p w14:paraId="68C5AA98" w14:textId="71F4452B" w:rsidR="002573F4" w:rsidRDefault="00A06211" w:rsidP="00A06211">
      <w:r>
        <w:t>Undercamber itself is thread safe.  A test developer can call into the Undercamber API 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7" w:name="_Toc531019436"/>
      <w:r>
        <w:t>User-Implemented Data</w:t>
      </w:r>
      <w:bookmarkEnd w:id="37"/>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8" w:name="_Ref514243473"/>
      <w:bookmarkStart w:id="39" w:name="_Ref514243484"/>
      <w:bookmarkStart w:id="40" w:name="_Toc531019437"/>
      <w:r>
        <w:lastRenderedPageBreak/>
        <w:t>Watchdog Thread</w:t>
      </w:r>
      <w:bookmarkEnd w:id="38"/>
      <w:bookmarkEnd w:id="39"/>
      <w:bookmarkEnd w:id="40"/>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r w:rsidRPr="00901617">
        <w:rPr>
          <w:rFonts w:ascii="Courier New" w:hAnsi="Courier New" w:cs="Courier New"/>
        </w:rPr>
        <w:t>java.lang.management.ThreadMXBean.findDeadlockedThreads()</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1" w:name="_Toc531019438"/>
      <w:r>
        <w:t xml:space="preserve">Important Notes on </w:t>
      </w:r>
      <w:r w:rsidR="00D2371A">
        <w:t>Concurrent Tests</w:t>
      </w:r>
      <w:bookmarkEnd w:id="41"/>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3C4912">
        <w:t>above</w:t>
      </w:r>
      <w:r>
        <w:fldChar w:fldCharType="end"/>
      </w:r>
      <w:r>
        <w:t xml:space="preserve"> in “</w:t>
      </w:r>
      <w:r>
        <w:fldChar w:fldCharType="begin"/>
      </w:r>
      <w:r>
        <w:instrText xml:space="preserve"> REF _Ref514247547 \h </w:instrText>
      </w:r>
      <w:r>
        <w:fldChar w:fldCharType="separate"/>
      </w:r>
      <w:r w:rsidR="003C4912">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r w:rsidR="00BC3C7A" w:rsidRPr="00BC3C7A">
        <w:rPr>
          <w:rFonts w:ascii="Courier New" w:hAnsi="Courier New" w:cs="Courier New"/>
        </w:rPr>
        <w:t>TestManager.initialize(…)</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r w:rsidRPr="00366A4F">
        <w:rPr>
          <w:rFonts w:ascii="Courier New" w:hAnsi="Courier New" w:cs="Courier New"/>
        </w:rPr>
        <w:t>TestManager.addException(…)</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2" w:name="_Ref513626460"/>
      <w:bookmarkStart w:id="43" w:name="_Ref513626470"/>
      <w:bookmarkStart w:id="44" w:name="_Toc531019439"/>
      <w:r>
        <w:lastRenderedPageBreak/>
        <w:t>Completion Callback</w:t>
      </w:r>
      <w:r w:rsidR="00AE3B02">
        <w:t xml:space="preserve"> Listeners</w:t>
      </w:r>
      <w:bookmarkEnd w:id="42"/>
      <w:bookmarkEnd w:id="43"/>
      <w:bookmarkEnd w:id="44"/>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r w:rsidRPr="004146AF">
        <w:t>package com.undercamber;</w:t>
      </w:r>
    </w:p>
    <w:p w14:paraId="5F8FB7F3" w14:textId="77777777" w:rsidR="004146AF" w:rsidRDefault="004146AF" w:rsidP="004146AF">
      <w:pPr>
        <w:pStyle w:val="Code"/>
      </w:pPr>
    </w:p>
    <w:p w14:paraId="5B5FA483" w14:textId="77777777" w:rsidR="004146AF" w:rsidRDefault="004146AF" w:rsidP="004146AF">
      <w:pPr>
        <w:pStyle w:val="Code"/>
      </w:pPr>
      <w:r>
        <w:t>public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void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r w:rsidRPr="00824B6E">
        <w:rPr>
          <w:rFonts w:ascii="Courier New" w:hAnsi="Courier New" w:cs="Courier New"/>
        </w:rPr>
        <w:t>TestManager.addCompletionCallback</w:t>
      </w:r>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r w:rsidRPr="00117033">
        <w:rPr>
          <w:rFonts w:ascii="Courier New" w:hAnsi="Courier New" w:cs="Courier New"/>
        </w:rPr>
        <w:t>testComplete</w:t>
      </w:r>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r>
        <w:rPr>
          <w:rFonts w:ascii="Courier New" w:hAnsi="Courier New" w:cs="Courier New"/>
        </w:rPr>
        <w:t>CompletionCallback</w:t>
      </w:r>
      <w:r w:rsidRPr="0014264B">
        <w:rPr>
          <w:rFonts w:ascii="Courier New" w:hAnsi="Courier New" w:cs="Courier New"/>
        </w:rPr>
        <w:t>.testComplete(</w:t>
      </w:r>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5" w:name="_Ref512679184"/>
      <w:bookmarkStart w:id="46" w:name="_Ref512679195"/>
      <w:bookmarkStart w:id="47" w:name="_Toc531019440"/>
      <w:r>
        <w:lastRenderedPageBreak/>
        <w:t>Requirements</w:t>
      </w:r>
      <w:r w:rsidR="00EB46D7">
        <w:t xml:space="preserve"> Verification</w:t>
      </w:r>
      <w:bookmarkEnd w:id="45"/>
      <w:bookmarkEnd w:id="46"/>
      <w:bookmarkEnd w:id="47"/>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r>
        <w:t>package com.undercamber;</w:t>
      </w:r>
    </w:p>
    <w:p w14:paraId="0045028F" w14:textId="77777777" w:rsidR="00E118FE" w:rsidRDefault="00E118FE" w:rsidP="00E118FE">
      <w:pPr>
        <w:pStyle w:val="Code"/>
      </w:pPr>
    </w:p>
    <w:p w14:paraId="6D0F394E" w14:textId="6AE6AF5C" w:rsidR="0002617C" w:rsidRDefault="0002617C" w:rsidP="00E118FE">
      <w:pPr>
        <w:pStyle w:val="Code"/>
      </w:pPr>
      <w:r>
        <w:t>public interface Requirement</w:t>
      </w:r>
    </w:p>
    <w:p w14:paraId="7C166649" w14:textId="77777777" w:rsidR="0002617C" w:rsidRDefault="0002617C" w:rsidP="00E118FE">
      <w:pPr>
        <w:pStyle w:val="Code"/>
      </w:pPr>
      <w:r>
        <w:t xml:space="preserve">   extends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getRequirementID();</w:t>
      </w:r>
    </w:p>
    <w:p w14:paraId="4A27D738" w14:textId="77777777" w:rsidR="0002617C" w:rsidRDefault="0002617C" w:rsidP="00E118FE">
      <w:pPr>
        <w:pStyle w:val="Code"/>
      </w:pPr>
      <w:r>
        <w:t xml:space="preserve">   void testComplete( TestData testData );</w:t>
      </w:r>
    </w:p>
    <w:p w14:paraId="2FA2A6DB" w14:textId="77777777" w:rsidR="0002617C" w:rsidRDefault="0002617C" w:rsidP="00E118FE">
      <w:pPr>
        <w:pStyle w:val="Code"/>
      </w:pPr>
      <w:r>
        <w:t xml:space="preserve">   TestState getCompletionState();</w:t>
      </w:r>
    </w:p>
    <w:p w14:paraId="73BBDE4A" w14:textId="77777777" w:rsidR="0002617C" w:rsidRDefault="0002617C" w:rsidP="00E118FE">
      <w:pPr>
        <w:pStyle w:val="Code"/>
      </w:pPr>
      <w:r>
        <w:t xml:space="preserve">   String getDescription();</w:t>
      </w:r>
    </w:p>
    <w:p w14:paraId="217939C6" w14:textId="77777777" w:rsidR="00E118FE" w:rsidRDefault="0002617C" w:rsidP="00E118FE">
      <w:pPr>
        <w:pStyle w:val="Code"/>
      </w:pPr>
      <w:r>
        <w:t xml:space="preserve">   String getResultsText()</w:t>
      </w:r>
      <w:r w:rsidR="00E118FE">
        <w:t>;</w:t>
      </w:r>
    </w:p>
    <w:p w14:paraId="53DBEA81" w14:textId="0E2AF803" w:rsidR="0002617C" w:rsidRDefault="0002617C" w:rsidP="00E118FE">
      <w:pPr>
        <w:pStyle w:val="Code"/>
      </w:pPr>
      <w:r>
        <w:t xml:space="preserve">   default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return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r w:rsidRPr="00A90396">
        <w:rPr>
          <w:rFonts w:ascii="Courier New" w:hAnsi="Courier New" w:cs="Courier New"/>
        </w:rPr>
        <w:t>TestManager.initialize(</w:t>
      </w:r>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r>
        <w:t>void myTest</w:t>
      </w:r>
      <w:r w:rsidR="00A90396">
        <w:t>( TestManager testManager )</w:t>
      </w:r>
    </w:p>
    <w:p w14:paraId="1BDBEA76" w14:textId="2F8424EE" w:rsidR="00A90396" w:rsidRDefault="00A90396" w:rsidP="00B73B2F">
      <w:pPr>
        <w:pStyle w:val="Code"/>
      </w:pPr>
      <w:r>
        <w:t xml:space="preserve">   throws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r w:rsidR="00A90396">
        <w:t xml:space="preserve">boolean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r w:rsidR="005A4FA1">
        <w:t>verify</w:t>
      </w:r>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if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Perform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8" w:name="_Toc531019441"/>
      <w:r>
        <w:t>Implementing the</w:t>
      </w:r>
      <w:r w:rsidR="006F6CF3">
        <w:t xml:space="preserve"> </w:t>
      </w:r>
      <w:r w:rsidR="006F6CF3" w:rsidRPr="00A74220">
        <w:rPr>
          <w:rFonts w:ascii="Courier New" w:hAnsi="Courier New" w:cs="Courier New"/>
        </w:rPr>
        <w:t>Requirement</w:t>
      </w:r>
      <w:r w:rsidR="006F6CF3">
        <w:t xml:space="preserve"> Interface</w:t>
      </w:r>
      <w:bookmarkEnd w:id="48"/>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r w:rsidRPr="003B1A1E">
        <w:rPr>
          <w:rFonts w:ascii="Courier New" w:hAnsi="Courier New" w:cs="Courier New"/>
        </w:rPr>
        <w:t>TestManager.initialize(...)</w:t>
      </w:r>
      <w:r>
        <w:t>.</w:t>
      </w:r>
    </w:p>
    <w:p w14:paraId="1E84E2DD" w14:textId="49A63D1F" w:rsidR="004A5EF9" w:rsidRDefault="004A5EF9" w:rsidP="00F012FF">
      <w:pPr>
        <w:pStyle w:val="ListParagraph"/>
        <w:numPr>
          <w:ilvl w:val="1"/>
          <w:numId w:val="39"/>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r w:rsidRPr="003B1A1E">
        <w:rPr>
          <w:rFonts w:ascii="Courier New" w:hAnsi="Courier New" w:cs="Courier New"/>
        </w:rPr>
        <w:t>TestManager.initialize(</w:t>
      </w:r>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r w:rsidRPr="00D02376">
        <w:rPr>
          <w:rFonts w:ascii="Courier New" w:hAnsi="Courier New" w:cs="Courier New"/>
        </w:rPr>
        <w:t>CompletionCallback</w:t>
      </w:r>
      <w:r>
        <w:t xml:space="preserve"> objects </w:t>
      </w:r>
      <w:r w:rsidR="004A5EF9">
        <w:t xml:space="preserve">previously passed </w:t>
      </w:r>
      <w:r>
        <w:t xml:space="preserve">to </w:t>
      </w:r>
      <w:r w:rsidRPr="00D02376">
        <w:rPr>
          <w:rFonts w:ascii="Courier New" w:hAnsi="Courier New" w:cs="Courier New"/>
        </w:rPr>
        <w:t>TestManager.addCompletionCallback(…)</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r w:rsidR="006F6CF3" w:rsidRPr="00424136">
        <w:rPr>
          <w:rFonts w:ascii="Courier New" w:hAnsi="Courier New" w:cs="Courier New"/>
        </w:rPr>
        <w:t>Requirement.</w:t>
      </w:r>
      <w:r w:rsidR="006F6CF3" w:rsidRPr="00117033">
        <w:rPr>
          <w:rFonts w:ascii="Courier New" w:hAnsi="Courier New" w:cs="Courier New"/>
        </w:rPr>
        <w:t>testComplete( Test</w:t>
      </w:r>
      <w:r w:rsidR="006F6CF3">
        <w:rPr>
          <w:rFonts w:ascii="Courier New" w:hAnsi="Courier New" w:cs="Courier New"/>
        </w:rPr>
        <w:t>D</w:t>
      </w:r>
      <w:r w:rsidR="006F6CF3" w:rsidRPr="00117033">
        <w:rPr>
          <w:rFonts w:ascii="Courier New" w:hAnsi="Courier New" w:cs="Courier New"/>
        </w:rPr>
        <w:t>ata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r w:rsidRPr="00117033">
        <w:rPr>
          <w:rFonts w:ascii="Courier New" w:hAnsi="Courier New" w:cs="Courier New"/>
        </w:rPr>
        <w:t>testComplete</w:t>
      </w:r>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r w:rsidRPr="006F6CF3">
        <w:rPr>
          <w:rFonts w:ascii="Courier New" w:hAnsi="Courier New" w:cs="Courier New"/>
        </w:rPr>
        <w:t>Requirement.testComplete(…)</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r w:rsidR="00E75D10" w:rsidRPr="00E75D10">
        <w:rPr>
          <w:rFonts w:ascii="Courier New" w:hAnsi="Courier New" w:cs="Courier New"/>
        </w:rPr>
        <w:t>CompletionCallback.testComplete(…)</w:t>
      </w:r>
      <w:r w:rsidR="00E75D10">
        <w:t xml:space="preserve"> or </w:t>
      </w:r>
      <w:r>
        <w:rPr>
          <w:rFonts w:ascii="Courier New" w:hAnsi="Courier New" w:cs="Courier New"/>
        </w:rPr>
        <w:t>Requirement.testComplete(…</w:t>
      </w:r>
      <w:r w:rsidRPr="00117033">
        <w:rPr>
          <w:rFonts w:ascii="Courier New" w:hAnsi="Courier New" w:cs="Courier New"/>
        </w:rPr>
        <w:t>)</w:t>
      </w:r>
      <w:r>
        <w:t>.</w:t>
      </w:r>
    </w:p>
    <w:p w14:paraId="399AA268" w14:textId="72A8B3AC" w:rsidR="003B1A1E" w:rsidRDefault="003B1A1E" w:rsidP="003B1A1E">
      <w:pPr>
        <w:pStyle w:val="Heading2"/>
      </w:pPr>
      <w:bookmarkStart w:id="49" w:name="_Toc531019442"/>
      <w:r>
        <w:lastRenderedPageBreak/>
        <w:t xml:space="preserve">Integration </w:t>
      </w:r>
      <w:r w:rsidR="00A81A3F">
        <w:t>with</w:t>
      </w:r>
      <w:r>
        <w:t xml:space="preserve"> Requirements Tracking System</w:t>
      </w:r>
      <w:r w:rsidR="009B21E8">
        <w:t>s</w:t>
      </w:r>
      <w:bookmarkEnd w:id="49"/>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3C4912">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3C4912">
        <w:t>Completion Callback Listeners</w:t>
      </w:r>
      <w:r w:rsidR="00A85D61">
        <w:fldChar w:fldCharType="end"/>
      </w:r>
      <w:r w:rsidR="00A85D61">
        <w:t>”</w:t>
      </w:r>
      <w:r w:rsidR="001D4B6A">
        <w:t>.</w:t>
      </w:r>
    </w:p>
    <w:p w14:paraId="3285CF03" w14:textId="77777777" w:rsidR="00E077C9" w:rsidRDefault="00E077C9" w:rsidP="00E077C9">
      <w:pPr>
        <w:pStyle w:val="Heading1"/>
      </w:pPr>
      <w:bookmarkStart w:id="50" w:name="_Ref514002746"/>
      <w:bookmarkStart w:id="51" w:name="_Ref514002755"/>
      <w:bookmarkStart w:id="52" w:name="_Toc531019443"/>
      <w:r>
        <w:lastRenderedPageBreak/>
        <w:t>Prerequisites</w:t>
      </w:r>
      <w:bookmarkEnd w:id="50"/>
      <w:bookmarkEnd w:id="51"/>
      <w:bookmarkEnd w:id="52"/>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54DB7BAD"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C2712B">
        <w:rPr>
          <w:rFonts w:cs="Courier New"/>
        </w:rPr>
        <w:t xml:space="preserve">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3C4912">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3C4912">
        <w:t>Concurrent Execution</w:t>
      </w:r>
      <w:r w:rsidR="00C2712B">
        <w:rPr>
          <w:rFonts w:cs="Courier New"/>
        </w:rPr>
        <w:fldChar w:fldCharType="end"/>
      </w:r>
      <w:r w:rsidR="00C2712B">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r w:rsidRPr="00354FE6">
        <w:rPr>
          <w:rFonts w:ascii="Courier New" w:hAnsi="Courier New" w:cs="Courier New"/>
        </w:rPr>
        <w:t>TestManager.initialize(</w:t>
      </w:r>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r w:rsidRPr="00E221F3">
        <w:rPr>
          <w:rFonts w:ascii="Courier New" w:hAnsi="Courier New" w:cs="Courier New"/>
        </w:rPr>
        <w:t>TestManager.initialize(</w:t>
      </w:r>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r>
        <w:t xml:space="preserve">import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r>
        <w:t>public class MyTests3</w:t>
      </w:r>
    </w:p>
    <w:p w14:paraId="6B35EAD6" w14:textId="77777777" w:rsidR="00E221F3" w:rsidRDefault="00E221F3" w:rsidP="00B73B2F">
      <w:pPr>
        <w:pStyle w:val="Code"/>
      </w:pPr>
      <w:r>
        <w:t xml:space="preserve">   implements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public void runTest( TestManager testManager )</w:t>
      </w:r>
    </w:p>
    <w:p w14:paraId="42660591" w14:textId="77777777" w:rsidR="00E221F3" w:rsidRDefault="00E221F3" w:rsidP="00B73B2F">
      <w:pPr>
        <w:pStyle w:val="Code"/>
      </w:pPr>
      <w:r>
        <w:t xml:space="preserve">      throws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boolean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r w:rsidR="005A4FA1">
        <w:t>verify</w:t>
      </w:r>
      <w:r>
        <w:t xml:space="preserve"> = testManager.initialize();</w:t>
      </w:r>
    </w:p>
    <w:p w14:paraId="54D2C0DF" w14:textId="1C48F7C8" w:rsidR="00E221F3" w:rsidRDefault="00E221F3" w:rsidP="00B73B2F">
      <w:pPr>
        <w:pStyle w:val="Code"/>
      </w:pPr>
      <w:r>
        <w:t xml:space="preserve">      if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Perform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 tm -&gt; mySubtest1(tm) );</w:t>
      </w:r>
    </w:p>
    <w:p w14:paraId="47A14134" w14:textId="77777777" w:rsidR="00E221F3" w:rsidRDefault="00E221F3" w:rsidP="00B73B2F">
      <w:pPr>
        <w:pStyle w:val="Code"/>
      </w:pPr>
      <w:r>
        <w:t xml:space="preserve">      testManager.addSubtest( tm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void mySubtest1( TestManager testManager )</w:t>
      </w:r>
    </w:p>
    <w:p w14:paraId="6931E2B8" w14:textId="77777777" w:rsidR="00E221F3" w:rsidRDefault="00E221F3" w:rsidP="00B73B2F">
      <w:pPr>
        <w:pStyle w:val="Code"/>
      </w:pPr>
      <w:r>
        <w:t xml:space="preserve">      throws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boolean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r w:rsidR="00400774">
        <w:t>verify</w:t>
      </w:r>
      <w:r>
        <w:t xml:space="preserve"> = testManager.initialize();</w:t>
      </w:r>
    </w:p>
    <w:p w14:paraId="154DB289" w14:textId="53456AE2" w:rsidR="00E221F3" w:rsidRDefault="00E221F3" w:rsidP="00B73B2F">
      <w:pPr>
        <w:pStyle w:val="Code"/>
      </w:pPr>
      <w:r>
        <w:t xml:space="preserve">      if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Perform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void mySubtest2( TestManager testManager )</w:t>
      </w:r>
    </w:p>
    <w:p w14:paraId="25168664" w14:textId="77777777" w:rsidR="00E221F3" w:rsidRDefault="00E221F3" w:rsidP="00B73B2F">
      <w:pPr>
        <w:pStyle w:val="Code"/>
      </w:pPr>
      <w:r>
        <w:t xml:space="preserve">      throws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boolean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r w:rsidR="00400774">
        <w:t>verify</w:t>
      </w:r>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if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Perform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 tm -&gt; mySubtest21(tm) );</w:t>
      </w:r>
    </w:p>
    <w:p w14:paraId="5638A74B" w14:textId="77777777" w:rsidR="00E221F3" w:rsidRDefault="00E221F3" w:rsidP="00B73B2F">
      <w:pPr>
        <w:pStyle w:val="Code"/>
      </w:pPr>
      <w:r>
        <w:t xml:space="preserve">      testManager.addSubtest( tm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void mySubtest21( TestManager testManager )</w:t>
      </w:r>
    </w:p>
    <w:p w14:paraId="61E0DE95" w14:textId="77777777" w:rsidR="00E221F3" w:rsidRDefault="00E221F3" w:rsidP="00B73B2F">
      <w:pPr>
        <w:pStyle w:val="Code"/>
      </w:pPr>
      <w:r>
        <w:t xml:space="preserve">      throws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boolean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r w:rsidR="00400774">
        <w:t>verify</w:t>
      </w:r>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if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Perform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void mySubtest22( TestManager testManager )</w:t>
      </w:r>
    </w:p>
    <w:p w14:paraId="6173D69D" w14:textId="77777777" w:rsidR="00E221F3" w:rsidRDefault="00E221F3" w:rsidP="00B73B2F">
      <w:pPr>
        <w:pStyle w:val="Code"/>
      </w:pPr>
      <w:r>
        <w:t xml:space="preserve">      throws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boolean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r w:rsidR="00400774">
        <w:t>verify</w:t>
      </w:r>
      <w:r>
        <w:t xml:space="preserve"> = testManager.initialize();</w:t>
      </w:r>
    </w:p>
    <w:p w14:paraId="16F098D4" w14:textId="01607BC3" w:rsidR="00E221F3" w:rsidRDefault="00E221F3" w:rsidP="00B73B2F">
      <w:pPr>
        <w:pStyle w:val="Code"/>
      </w:pPr>
      <w:r>
        <w:t xml:space="preserve">      if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Perform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4A7FA8E8" w:rsidR="004751BB" w:rsidRDefault="004751BB" w:rsidP="00842176">
      <w:pPr>
        <w:keepNext/>
      </w:pPr>
      <w:r>
        <w:t xml:space="preserve">The </w:t>
      </w:r>
      <w:r w:rsidRPr="004751BB">
        <w:rPr>
          <w:rFonts w:ascii="Courier New" w:hAnsi="Courier New" w:cs="Courier New"/>
        </w:rPr>
        <w:t>Prerequisite</w:t>
      </w:r>
      <w:r>
        <w:t xml:space="preserve"> constructor has several overloads 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3" w:name="_Toc531019444"/>
      <w:r>
        <w:t>Prerequisite Types</w:t>
      </w:r>
      <w:bookmarkEnd w:id="53"/>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r>
        <w:t xml:space="preserve">import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r>
        <w:t xml:space="preserve">public class </w:t>
      </w:r>
      <w:r w:rsidR="00233E3E">
        <w:t>ConditionalPrerequisite</w:t>
      </w:r>
    </w:p>
    <w:p w14:paraId="40A726A2" w14:textId="77777777" w:rsidR="007742D0" w:rsidRDefault="007742D0" w:rsidP="00B73B2F">
      <w:pPr>
        <w:pStyle w:val="Code"/>
      </w:pPr>
      <w:r>
        <w:t xml:space="preserve">   implements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public void runTest( TestManager testManager )</w:t>
      </w:r>
    </w:p>
    <w:p w14:paraId="59A9A3F6" w14:textId="77777777" w:rsidR="007742D0" w:rsidRDefault="007742D0" w:rsidP="00B73B2F">
      <w:pPr>
        <w:pStyle w:val="Code"/>
      </w:pPr>
      <w:r>
        <w:t xml:space="preserve">      throws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boolean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r w:rsidR="00400774">
        <w:t>verify</w:t>
      </w:r>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if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Perform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 xml:space="preserve">ger.addSubtest( tm -&gt; </w:t>
      </w:r>
      <w:r w:rsidR="00587E0B">
        <w:t>timeConsumingSetup</w:t>
      </w:r>
      <w:r>
        <w:t>(tm) );</w:t>
      </w:r>
    </w:p>
    <w:p w14:paraId="094B7C8B" w14:textId="46F23A6B" w:rsidR="007742D0" w:rsidRDefault="007742D0" w:rsidP="00B73B2F">
      <w:pPr>
        <w:pStyle w:val="Code"/>
      </w:pPr>
      <w:r>
        <w:t xml:space="preserve">      testManager.addSubtest( tm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void </w:t>
      </w:r>
      <w:r w:rsidR="00587E0B">
        <w:t>timeConsumingSetup</w:t>
      </w:r>
      <w:r w:rsidR="007742D0">
        <w:t>( TestManager testManager )</w:t>
      </w:r>
    </w:p>
    <w:p w14:paraId="08E60310" w14:textId="77777777" w:rsidR="007742D0" w:rsidRDefault="007742D0" w:rsidP="00B73B2F">
      <w:pPr>
        <w:pStyle w:val="Code"/>
      </w:pPr>
      <w:r>
        <w:t xml:space="preserve">      throws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boolean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r w:rsidR="00400774">
        <w:t>verify</w:t>
      </w:r>
      <w:r>
        <w:t xml:space="preserve"> = testManager.initialize();</w:t>
      </w:r>
    </w:p>
    <w:p w14:paraId="49335472" w14:textId="62128A0E" w:rsidR="007742D0" w:rsidRDefault="007742D0" w:rsidP="00B73B2F">
      <w:pPr>
        <w:pStyle w:val="Code"/>
      </w:pPr>
      <w:r>
        <w:t xml:space="preserve">      if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new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void mySubtest</w:t>
      </w:r>
      <w:r w:rsidR="007742D0">
        <w:t>( TestManager testManager )</w:t>
      </w:r>
    </w:p>
    <w:p w14:paraId="74518871" w14:textId="77777777" w:rsidR="007742D0" w:rsidRDefault="007742D0" w:rsidP="00B73B2F">
      <w:pPr>
        <w:pStyle w:val="Code"/>
      </w:pPr>
      <w:r>
        <w:t xml:space="preserve">      throws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boolean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if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r w:rsidR="00400774">
        <w:t>verify</w:t>
      </w:r>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r w:rsidR="00587E0B">
        <w:t>timeConsumingSetup</w:t>
      </w:r>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r w:rsidR="007742D0">
        <w:t>) );</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else</w:t>
      </w:r>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r w:rsidR="00400774">
        <w:t>verify</w:t>
      </w:r>
      <w:r>
        <w:t xml:space="preserve"> = testManager.initialize( new Prerequisite("MyTests4",</w:t>
      </w:r>
    </w:p>
    <w:p w14:paraId="2101C5FF" w14:textId="519D19FE" w:rsidR="00C551E8" w:rsidRDefault="00C551E8" w:rsidP="00B73B2F">
      <w:pPr>
        <w:pStyle w:val="Code"/>
      </w:pPr>
      <w:r>
        <w:t xml:space="preserve">                                                           "</w:t>
      </w:r>
      <w:r w:rsidR="00587E0B">
        <w:t>timeConsumingSetup</w:t>
      </w:r>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r>
        <w:t>) );</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if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Perform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r w:rsidRPr="00EF7F24">
        <w:t>privat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return </w:t>
      </w:r>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B73B2F">
      <w:pPr>
        <w:pStyle w:val="Code"/>
      </w:pPr>
    </w:p>
    <w:p w14:paraId="43F07515" w14:textId="7AC87B72" w:rsidR="00AA1B29" w:rsidRDefault="005B4F8D" w:rsidP="005B4F8D">
      <w:r>
        <w:t xml:space="preserve">With this strategy, when </w:t>
      </w:r>
      <w:r w:rsidRPr="005B4F8D">
        <w:rPr>
          <w:rFonts w:ascii="Courier New" w:hAnsi="Courier New" w:cs="Courier New"/>
        </w:rPr>
        <w:t>mySubtest</w:t>
      </w:r>
      <w:r>
        <w:t xml:space="preserve"> is scheduled to run,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can be selected to run even if the file already exists.)</w:t>
      </w:r>
    </w:p>
    <w:p w14:paraId="7834B5ED" w14:textId="19344C7F" w:rsidR="00AA1B29" w:rsidRDefault="00AA1B29" w:rsidP="00AA1B29">
      <w:pPr>
        <w:pStyle w:val="Heading2"/>
      </w:pPr>
      <w:bookmarkStart w:id="54" w:name="_Ref531015992"/>
      <w:bookmarkStart w:id="55" w:name="_Ref531016003"/>
      <w:bookmarkStart w:id="56" w:name="_Toc531019445"/>
      <w:r>
        <w:lastRenderedPageBreak/>
        <w:t>Previously Satisfied Conditional Prerequisites</w:t>
      </w:r>
      <w:bookmarkEnd w:id="54"/>
      <w:bookmarkEnd w:id="55"/>
      <w:bookmarkEnd w:id="56"/>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r w:rsidR="00A748E6" w:rsidRPr="00A748E6">
        <w:rPr>
          <w:rFonts w:ascii="Courier New" w:hAnsi="Courier New" w:cs="Courier New"/>
        </w:rPr>
        <w:t>TestManager.initialize(…)</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3C4912">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3C4912">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4E10F875" w:rsidR="005257B4" w:rsidRDefault="00A748E6" w:rsidP="004751BB">
      <w:r>
        <w:t xml:space="preserve">The </w:t>
      </w:r>
      <w:r w:rsidR="004337BE">
        <w:t xml:space="preserve">third category of prerequisit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r w:rsidR="00587E0B" w:rsidRPr="00587E0B">
        <w:rPr>
          <w:rFonts w:ascii="Courier New" w:hAnsi="Courier New" w:cs="Courier New"/>
        </w:rPr>
        <w:t>timeConsumingSetup</w:t>
      </w:r>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r>
        <w:t xml:space="preserve">import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r>
        <w:t xml:space="preserve">public class </w:t>
      </w:r>
      <w:r w:rsidR="00233E3E">
        <w:t>SimplifiedConditionalPrerequisite</w:t>
      </w:r>
    </w:p>
    <w:p w14:paraId="795CD47E" w14:textId="77777777" w:rsidR="00543BB5" w:rsidRDefault="00543BB5" w:rsidP="00B73B2F">
      <w:pPr>
        <w:pStyle w:val="Code"/>
      </w:pPr>
      <w:r>
        <w:t xml:space="preserve">   implements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public void runTest( TestManager testManager )</w:t>
      </w:r>
    </w:p>
    <w:p w14:paraId="6509D8F1" w14:textId="77777777" w:rsidR="00543BB5" w:rsidRDefault="00543BB5" w:rsidP="00B73B2F">
      <w:pPr>
        <w:pStyle w:val="Code"/>
      </w:pPr>
      <w:r>
        <w:t xml:space="preserve">      throws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boolean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r w:rsidR="006E17E1">
        <w:t>verify</w:t>
      </w:r>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if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Perform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 tm -&gt; timeConsumingSetup</w:t>
      </w:r>
      <w:r>
        <w:t>(tm) );</w:t>
      </w:r>
    </w:p>
    <w:p w14:paraId="5728B6FE" w14:textId="38B35381" w:rsidR="00543BB5" w:rsidRDefault="00543BB5" w:rsidP="00B73B2F">
      <w:pPr>
        <w:pStyle w:val="Code"/>
      </w:pPr>
      <w:r>
        <w:t xml:space="preserve">      testMana</w:t>
      </w:r>
      <w:r w:rsidR="0035701B">
        <w:t>ger.addSubtest( tm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void timeConsumingSetup</w:t>
      </w:r>
      <w:r w:rsidR="00543BB5">
        <w:t>( TestManager testManager )</w:t>
      </w:r>
    </w:p>
    <w:p w14:paraId="68B4020A" w14:textId="77777777" w:rsidR="00543BB5" w:rsidRDefault="00543BB5" w:rsidP="00B73B2F">
      <w:pPr>
        <w:pStyle w:val="Code"/>
      </w:pPr>
      <w:r>
        <w:t xml:space="preserve">      throws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boolean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r w:rsidR="006E17E1">
        <w:t>verify</w:t>
      </w:r>
      <w:r w:rsidR="007F307C">
        <w:t xml:space="preserve"> = testManager.initialize(</w:t>
      </w:r>
      <w:r>
        <w:t>);</w:t>
      </w:r>
    </w:p>
    <w:p w14:paraId="104A2288" w14:textId="2C7CF39F" w:rsidR="00543BB5" w:rsidRDefault="00543BB5" w:rsidP="00B73B2F">
      <w:pPr>
        <w:pStyle w:val="Code"/>
      </w:pPr>
      <w:r>
        <w:t xml:space="preserve">      if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new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void mySubtest</w:t>
      </w:r>
      <w:r w:rsidR="00543BB5">
        <w:t>( TestManager testManager )</w:t>
      </w:r>
    </w:p>
    <w:p w14:paraId="1AA22E43" w14:textId="77777777" w:rsidR="00543BB5" w:rsidRDefault="00543BB5" w:rsidP="00B73B2F">
      <w:pPr>
        <w:pStyle w:val="Code"/>
      </w:pPr>
      <w:r>
        <w:t xml:space="preserve">      throws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boolean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r w:rsidR="006E17E1">
        <w:t>verify</w:t>
      </w:r>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timeConsumingSetup</w:t>
      </w:r>
      <w:r>
        <w:t>”,</w:t>
      </w:r>
    </w:p>
    <w:p w14:paraId="49518049" w14:textId="4DE5228A" w:rsidR="00543BB5" w:rsidRDefault="00543BB5" w:rsidP="00B73B2F">
      <w:pPr>
        <w:pStyle w:val="Code"/>
      </w:pPr>
      <w:r>
        <w:t xml:space="preserve">                                                        </w:t>
      </w:r>
      <w:r w:rsidRPr="00EF7F24">
        <w:rPr>
          <w:color w:val="FF0000"/>
        </w:rPr>
        <w:t>Prerequisite.Type.g</w:t>
      </w:r>
      <w:r w:rsidR="008D2C2F">
        <w:rPr>
          <w:color w:val="FF0000"/>
        </w:rPr>
        <w:t>etConditionalType(runPrerequisites</w:t>
      </w:r>
      <w:r w:rsidRPr="00EF7F24">
        <w:rPr>
          <w:color w:val="FF0000"/>
        </w:rPr>
        <w:t>())</w:t>
      </w:r>
      <w:r>
        <w:t>) );</w:t>
      </w:r>
    </w:p>
    <w:p w14:paraId="4A2EF217" w14:textId="641AAFB7" w:rsidR="00543BB5" w:rsidRDefault="00543BB5" w:rsidP="00B73B2F">
      <w:pPr>
        <w:pStyle w:val="Code"/>
      </w:pPr>
      <w:r>
        <w:t xml:space="preserve">      if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Perform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r w:rsidRPr="00EF7F24">
        <w:t xml:space="preserve">privat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return </w:t>
      </w:r>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7" w:name="_Toc531019446"/>
      <w:r>
        <w:t>Prerequisites Must Precede Dependents</w:t>
      </w:r>
      <w:bookmarkEnd w:id="57"/>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r w:rsidRPr="00B3349D">
        <w:rPr>
          <w:rFonts w:ascii="Courier New" w:hAnsi="Courier New" w:cs="Courier New"/>
        </w:rPr>
        <w:t>TestManager.initialize(…)</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5ECBAD62" w14:textId="46C78236" w:rsidR="00457FD2" w:rsidRDefault="00457FD2" w:rsidP="00457FD2">
      <w:pPr>
        <w:pStyle w:val="Heading2"/>
      </w:pPr>
      <w:bookmarkStart w:id="58" w:name="_Toc531019447"/>
      <w:r>
        <w:t>Forcing Prerequisites</w:t>
      </w:r>
      <w:bookmarkEnd w:id="58"/>
    </w:p>
    <w:p w14:paraId="568FC536" w14:textId="648D9EA1" w:rsidR="00457FD2" w:rsidRDefault="00457FD2" w:rsidP="00457FD2">
      <w:r>
        <w:t>To run all prerequisites, including previously satisfied prerequisites, use either the –forcePrerequisites or the –fp command-line options.  This is described in “</w:t>
      </w:r>
      <w:r>
        <w:fldChar w:fldCharType="begin"/>
      </w:r>
      <w:r>
        <w:instrText xml:space="preserve"> REF _Ref510894853 \h </w:instrText>
      </w:r>
      <w:r>
        <w:fldChar w:fldCharType="separate"/>
      </w:r>
      <w:r w:rsidR="003C4912">
        <w:t>Command Line Arguments</w:t>
      </w:r>
      <w:r>
        <w:fldChar w:fldCharType="end"/>
      </w:r>
      <w:r>
        <w:t xml:space="preserve">”, </w:t>
      </w:r>
      <w:r>
        <w:fldChar w:fldCharType="begin"/>
      </w:r>
      <w:r>
        <w:instrText xml:space="preserve"> REF _Ref510894853 \p \h </w:instrText>
      </w:r>
      <w:r>
        <w:fldChar w:fldCharType="separate"/>
      </w:r>
      <w:r w:rsidR="003C4912">
        <w:t>below</w:t>
      </w:r>
      <w:r>
        <w:fldChar w:fldCharType="end"/>
      </w:r>
      <w:r>
        <w:t>.</w:t>
      </w:r>
    </w:p>
    <w:p w14:paraId="07B7C704" w14:textId="77777777" w:rsidR="00124D21" w:rsidRDefault="00124D21" w:rsidP="00124D21">
      <w:pPr>
        <w:pStyle w:val="Heading1"/>
      </w:pPr>
      <w:bookmarkStart w:id="59" w:name="_Ref511201717"/>
      <w:bookmarkStart w:id="60" w:name="_Ref511201725"/>
      <w:bookmarkStart w:id="61" w:name="_Toc531019448"/>
      <w:r>
        <w:lastRenderedPageBreak/>
        <w:t>Test Uniqueness</w:t>
      </w:r>
      <w:bookmarkEnd w:id="59"/>
      <w:bookmarkEnd w:id="60"/>
      <w:bookmarkEnd w:id="61"/>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3C4912">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3C4912">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r w:rsidRPr="00124D21">
        <w:rPr>
          <w:rFonts w:ascii="Courier New" w:hAnsi="Courier New" w:cs="Courier New"/>
        </w:rPr>
        <w:t>TestManager.initialize(</w:t>
      </w:r>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r>
        <w:t xml:space="preserve">import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r>
        <w:t>public class MyTests5</w:t>
      </w:r>
    </w:p>
    <w:p w14:paraId="0921175D" w14:textId="77777777" w:rsidR="00124D21" w:rsidRDefault="00124D21" w:rsidP="00B73B2F">
      <w:pPr>
        <w:pStyle w:val="Code"/>
      </w:pPr>
      <w:r>
        <w:t xml:space="preserve">   implements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public void runTest( TestManager testManager )</w:t>
      </w:r>
    </w:p>
    <w:p w14:paraId="35EC05F1" w14:textId="77777777" w:rsidR="00124D21" w:rsidRDefault="00124D21" w:rsidP="00B73B2F">
      <w:pPr>
        <w:pStyle w:val="Code"/>
      </w:pPr>
      <w:r>
        <w:t xml:space="preserve">      throws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testManager.initialize( SubtestSequencingMode.</w:t>
      </w:r>
      <w:r w:rsidRPr="007742D0">
        <w:t>SEQUENTIAL_CONTINUE_ON_ERROR</w:t>
      </w:r>
      <w:r>
        <w:t xml:space="preserve"> );</w:t>
      </w:r>
    </w:p>
    <w:p w14:paraId="64EE51A2" w14:textId="5E347D56" w:rsidR="00124D21" w:rsidRDefault="00124D21" w:rsidP="00B73B2F">
      <w:pPr>
        <w:pStyle w:val="Code"/>
      </w:pPr>
      <w:r>
        <w:t xml:space="preserve">      testManager.addSubtest( tm -&gt; mySubtest(tm,</w:t>
      </w:r>
      <w:r w:rsidR="0035701B">
        <w:t>13</w:t>
      </w:r>
      <w:r>
        <w:t>) );</w:t>
      </w:r>
    </w:p>
    <w:p w14:paraId="25BEA765" w14:textId="4412D5F8" w:rsidR="00124D21" w:rsidRDefault="00124D21" w:rsidP="00541C2F">
      <w:pPr>
        <w:pStyle w:val="Code"/>
      </w:pPr>
      <w:r>
        <w:t xml:space="preserve">      testManager.addSubtest( tm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void mySubtest( TestManager testManager,</w:t>
      </w:r>
    </w:p>
    <w:p w14:paraId="71BABD9A" w14:textId="64977DF8" w:rsidR="00124D21" w:rsidRDefault="00124D21" w:rsidP="00B73B2F">
      <w:pPr>
        <w:pStyle w:val="Code"/>
      </w:pPr>
      <w:r>
        <w:t xml:space="preserve">                   </w:t>
      </w:r>
      <w:r w:rsidR="0035701B">
        <w:t xml:space="preserve">int    </w:t>
      </w:r>
      <w:r>
        <w:t xml:space="preserve">     </w:t>
      </w:r>
      <w:r w:rsidR="0035701B">
        <w:t>expectedResult</w:t>
      </w:r>
      <w:r>
        <w:t xml:space="preserve"> )</w:t>
      </w:r>
    </w:p>
    <w:p w14:paraId="2408C2C5" w14:textId="77777777" w:rsidR="00124D21" w:rsidRDefault="00124D21" w:rsidP="00B73B2F">
      <w:pPr>
        <w:pStyle w:val="Code"/>
      </w:pPr>
      <w:r>
        <w:t xml:space="preserve">      throws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boolean </w:t>
      </w:r>
      <w:r w:rsidR="00A9590A">
        <w:t>verify</w:t>
      </w:r>
      <w:r>
        <w:t>;</w:t>
      </w:r>
    </w:p>
    <w:p w14:paraId="354041A6" w14:textId="7D235A23" w:rsidR="00BB7380" w:rsidRDefault="00BB7380" w:rsidP="00B73B2F">
      <w:pPr>
        <w:pStyle w:val="Code"/>
      </w:pPr>
      <w:r>
        <w:t xml:space="preserve">      int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r w:rsidR="00A9590A">
        <w:t>verify</w:t>
      </w:r>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if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result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if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throw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privat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return</w:t>
      </w:r>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5C7250D8" w:rsidR="003C61B1" w:rsidRDefault="00AE24E6" w:rsidP="003C61B1">
      <w:r>
        <w:t xml:space="preserve">When an ‘argument’ is passed to </w:t>
      </w:r>
      <w:r w:rsidRPr="00C4098B">
        <w:rPr>
          <w:rFonts w:ascii="Courier New" w:hAnsi="Courier New" w:cs="Courier New"/>
        </w:rPr>
        <w:t>testManager.initialize(…)</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r w:rsidRPr="003C61B1">
        <w:rPr>
          <w:rFonts w:ascii="Courier New" w:hAnsi="Courier New" w:cs="Courier New"/>
        </w:rPr>
        <w:t>new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3C4912">
        <w:t>below</w:t>
      </w:r>
      <w:r>
        <w:fldChar w:fldCharType="end"/>
      </w:r>
      <w:r>
        <w:t xml:space="preserve"> in “</w:t>
      </w:r>
      <w:r>
        <w:fldChar w:fldCharType="begin"/>
      </w:r>
      <w:r>
        <w:instrText xml:space="preserve"> REF _Ref510894853 \h </w:instrText>
      </w:r>
      <w:r>
        <w:fldChar w:fldCharType="separate"/>
      </w:r>
      <w:r w:rsidR="003C4912">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3C4912">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3C4912">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62" w:name="_Ref511204494"/>
      <w:bookmarkStart w:id="63" w:name="_Ref511204507"/>
      <w:bookmarkStart w:id="64" w:name="_Ref511204562"/>
      <w:bookmarkStart w:id="65" w:name="_Ref511204574"/>
      <w:bookmarkStart w:id="66" w:name="_Ref511201800"/>
      <w:bookmarkStart w:id="67" w:name="_Ref511201808"/>
      <w:bookmarkStart w:id="68" w:name="_Toc531019449"/>
      <w:r>
        <w:lastRenderedPageBreak/>
        <w:t>Test Parameters</w:t>
      </w:r>
      <w:bookmarkEnd w:id="62"/>
      <w:bookmarkEnd w:id="63"/>
      <w:bookmarkEnd w:id="64"/>
      <w:bookmarkEnd w:id="65"/>
      <w:bookmarkEnd w:id="68"/>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9" w:name="_Toc531019450"/>
      <w:r>
        <w:t>Specifying Test Parameters</w:t>
      </w:r>
      <w:bookmarkEnd w:id="69"/>
    </w:p>
    <w:p w14:paraId="395FB368" w14:textId="1DC38158" w:rsidR="00073300" w:rsidRPr="00073300" w:rsidRDefault="00073300" w:rsidP="00DE2D35">
      <w:pPr>
        <w:keepNext/>
      </w:pPr>
      <w:r>
        <w:t>Undercamber has two mechanisms to specify what parameters, if any, should be passed to the tests:</w:t>
      </w:r>
    </w:p>
    <w:p w14:paraId="0EE5117D" w14:textId="46900044" w:rsidR="00862163" w:rsidRDefault="00862163" w:rsidP="00F012FF">
      <w:pPr>
        <w:pStyle w:val="ListParagraph"/>
        <w:numPr>
          <w:ilvl w:val="0"/>
          <w:numId w:val="29"/>
        </w:numPr>
      </w:pPr>
      <w:r>
        <w:t>Through the Configurat</w:t>
      </w:r>
      <w:r w:rsidR="000200BC">
        <w:t xml:space="preserve">or, using </w:t>
      </w:r>
      <w:r w:rsidR="000200BC" w:rsidRPr="000200BC">
        <w:rPr>
          <w:rFonts w:ascii="Courier New" w:hAnsi="Courier New" w:cs="Courier New"/>
        </w:rPr>
        <w:t>TestSetBuilder.appendTestParameter(…)</w:t>
      </w:r>
      <w:r w:rsidR="000200BC">
        <w:t xml:space="preserve">, </w:t>
      </w:r>
      <w:r w:rsidR="000200BC" w:rsidRPr="000200BC">
        <w:rPr>
          <w:rFonts w:ascii="Courier New" w:hAnsi="Courier New" w:cs="Courier New"/>
        </w:rPr>
        <w:t>TestSetBuilder.prependTestSetParameter(…)</w:t>
      </w:r>
      <w:r w:rsidR="000200BC">
        <w:t xml:space="preserve">, </w:t>
      </w:r>
      <w:r w:rsidR="000200BC" w:rsidRPr="000200BC">
        <w:rPr>
          <w:rFonts w:ascii="Courier New" w:hAnsi="Courier New" w:cs="Courier New"/>
        </w:rPr>
        <w:t>TestSetBuilder.appendTestSetParameterPair(…)</w:t>
      </w:r>
      <w:r w:rsidR="000200BC">
        <w:t xml:space="preserve">, or </w:t>
      </w:r>
      <w:r w:rsidR="000200BC" w:rsidRPr="000200BC">
        <w:rPr>
          <w:rFonts w:ascii="Courier New" w:hAnsi="Courier New" w:cs="Courier New"/>
        </w:rPr>
        <w:t>TestSetBuilder.prependTestSetParameterPair(…)</w:t>
      </w:r>
      <w:r>
        <w:t>.  See “</w:t>
      </w:r>
      <w:r>
        <w:fldChar w:fldCharType="begin"/>
      </w:r>
      <w:r>
        <w:instrText xml:space="preserve"> REF _Ref511203424 \h </w:instrText>
      </w:r>
      <w:r>
        <w:fldChar w:fldCharType="separate"/>
      </w:r>
      <w:r w:rsidR="003C4912">
        <w:t>Test Parameters in the Configurat</w:t>
      </w:r>
      <w:r>
        <w:fldChar w:fldCharType="end"/>
      </w:r>
      <w:r>
        <w:t xml:space="preserve">”, </w:t>
      </w:r>
      <w:r>
        <w:fldChar w:fldCharType="begin"/>
      </w:r>
      <w:r>
        <w:instrText xml:space="preserve"> REF _Ref511203424 \p \h </w:instrText>
      </w:r>
      <w:r>
        <w:fldChar w:fldCharType="separate"/>
      </w:r>
      <w:r w:rsidR="003C4912">
        <w:t>below</w:t>
      </w:r>
      <w:r>
        <w:fldChar w:fldCharType="end"/>
      </w:r>
      <w:r w:rsidR="005F32B2">
        <w:t>,</w:t>
      </w:r>
      <w:r w:rsidR="000200BC">
        <w:t xml:space="preserve"> for a </w:t>
      </w:r>
      <w:r w:rsidR="0023686A">
        <w:t>detailed explanation</w:t>
      </w:r>
      <w:r>
        <w:t>.</w:t>
      </w:r>
    </w:p>
    <w:p w14:paraId="32BBDE6A" w14:textId="2B2D4BEA" w:rsidR="00862163" w:rsidRDefault="00862163" w:rsidP="00F012FF">
      <w:pPr>
        <w:pStyle w:val="ListParagraph"/>
        <w:numPr>
          <w:ilvl w:val="0"/>
          <w:numId w:val="29"/>
        </w:numPr>
      </w:pPr>
      <w:r>
        <w:t>On the command line</w:t>
      </w:r>
      <w:r w:rsidR="0023686A">
        <w:t xml:space="preserve">, using either a </w:t>
      </w:r>
      <w:r w:rsidR="0023686A" w:rsidRPr="0023686A">
        <w:rPr>
          <w:rFonts w:ascii="Courier New" w:hAnsi="Courier New" w:cs="Courier New"/>
        </w:rPr>
        <w:t>-p</w:t>
      </w:r>
      <w:r w:rsidR="0023686A">
        <w:t xml:space="preserve"> or a </w:t>
      </w:r>
      <w:r w:rsidR="0023686A" w:rsidRPr="0023686A">
        <w:rPr>
          <w:rFonts w:ascii="Courier New" w:hAnsi="Courier New" w:cs="Courier New"/>
        </w:rPr>
        <w:t>-pp</w:t>
      </w:r>
      <w:r w:rsidR="0023686A">
        <w:t xml:space="preserve"> flag</w:t>
      </w:r>
      <w:r>
        <w:t>.  See “</w:t>
      </w:r>
      <w:r>
        <w:fldChar w:fldCharType="begin"/>
      </w:r>
      <w:r>
        <w:instrText xml:space="preserve"> REF _Ref510894853 \h </w:instrText>
      </w:r>
      <w:r>
        <w:fldChar w:fldCharType="separate"/>
      </w:r>
      <w:r w:rsidR="003C4912">
        <w:t>Command Line Arguments</w:t>
      </w:r>
      <w:r>
        <w:fldChar w:fldCharType="end"/>
      </w:r>
      <w:r>
        <w:t xml:space="preserve">”, </w:t>
      </w:r>
      <w:r>
        <w:fldChar w:fldCharType="begin"/>
      </w:r>
      <w:r>
        <w:instrText xml:space="preserve"> REF _Ref510894853 \p \h </w:instrText>
      </w:r>
      <w:r>
        <w:fldChar w:fldCharType="separate"/>
      </w:r>
      <w:r w:rsidR="003C4912">
        <w:t>below</w:t>
      </w:r>
      <w:r>
        <w:fldChar w:fldCharType="end"/>
      </w:r>
      <w:r w:rsidR="0023686A">
        <w:t xml:space="preserve"> for a more detailed explanation</w:t>
      </w:r>
      <w:r>
        <w:t>.</w:t>
      </w:r>
    </w:p>
    <w:p w14:paraId="1EC34719" w14:textId="04C77598" w:rsidR="00B9056A" w:rsidRDefault="00862163" w:rsidP="00862163">
      <w:r>
        <w:t>In the configurat</w:t>
      </w:r>
      <w:r w:rsidR="001A4BE7">
        <w:t>or</w:t>
      </w:r>
      <w:r>
        <w:t>, each test set process can be given a different set of parameters to b</w:t>
      </w:r>
      <w:r w:rsidR="00B9056A">
        <w:t>e passed into the test system.</w:t>
      </w:r>
    </w:p>
    <w:p w14:paraId="3EBF4804" w14:textId="0C1C0DDC" w:rsidR="00862163" w:rsidRDefault="00D9010D" w:rsidP="00862163">
      <w:r>
        <w:t xml:space="preserve">Test parameters specified on the command line are passed to all </w:t>
      </w:r>
      <w:r w:rsidR="008B4AEE">
        <w:t xml:space="preserve">test set </w:t>
      </w:r>
      <w:r>
        <w:t xml:space="preserve">processes.  </w:t>
      </w:r>
      <w:r w:rsidR="00862163">
        <w:t>Test parameters specified</w:t>
      </w:r>
      <w:r w:rsidR="003C1BBE">
        <w:t xml:space="preserve"> in the configurator</w:t>
      </w:r>
      <w:r w:rsidR="00482198">
        <w:t xml:space="preserve"> are appended to the test parameters specified on</w:t>
      </w:r>
      <w:r w:rsidR="00862163">
        <w:t xml:space="preserve"> the command line.</w:t>
      </w:r>
    </w:p>
    <w:p w14:paraId="7045D0C7" w14:textId="41674AE5" w:rsidR="00073300" w:rsidRDefault="00073300" w:rsidP="00073300">
      <w:pPr>
        <w:pStyle w:val="Heading2"/>
      </w:pPr>
      <w:bookmarkStart w:id="70" w:name="_Toc531019451"/>
      <w:r>
        <w:t>Accessing Test Parameters</w:t>
      </w:r>
      <w:bookmarkEnd w:id="70"/>
    </w:p>
    <w:p w14:paraId="42045D31" w14:textId="38576B44" w:rsidR="00862163" w:rsidRDefault="00862163" w:rsidP="000C5A3D">
      <w:pPr>
        <w:keepNext/>
      </w:pPr>
      <w:r>
        <w:t>To access the test parameters from within the test code, use 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String(</w:t>
      </w:r>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Integer(</w:t>
      </w:r>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Long(</w:t>
      </w:r>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Double(</w:t>
      </w:r>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Float(</w:t>
      </w:r>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containsParameter(</w:t>
      </w:r>
      <w:r>
        <w:rPr>
          <w:rFonts w:ascii="Courier New" w:hAnsi="Courier New" w:cs="Courier New"/>
        </w:rPr>
        <w:t>…</w:t>
      </w:r>
      <w:r w:rsidRPr="00233300">
        <w:rPr>
          <w:rFonts w:ascii="Courier New" w:hAnsi="Courier New" w:cs="Courier New"/>
        </w:rPr>
        <w:t>)</w:t>
      </w:r>
    </w:p>
    <w:p w14:paraId="0DF8332E" w14:textId="220D8EA5" w:rsidR="00862163" w:rsidRPr="00862163" w:rsidRDefault="00862163" w:rsidP="00862163">
      <w:pPr>
        <w:rPr>
          <w:rFonts w:ascii="Courier New" w:hAnsi="Courier New" w:cs="Courier New"/>
        </w:rPr>
      </w:pPr>
      <w:r>
        <w:t>These methods are described in the Undercamber JavaDocs.</w:t>
      </w:r>
    </w:p>
    <w:p w14:paraId="09E3E7DE" w14:textId="165D3943" w:rsidR="00543BB5" w:rsidRDefault="002D2F00" w:rsidP="00124D21">
      <w:pPr>
        <w:pStyle w:val="Heading1"/>
      </w:pPr>
      <w:bookmarkStart w:id="71" w:name="_Ref511204009"/>
      <w:bookmarkStart w:id="72" w:name="_Ref511204019"/>
      <w:bookmarkStart w:id="73" w:name="_Ref511204073"/>
      <w:bookmarkStart w:id="74" w:name="_Ref511204081"/>
      <w:bookmarkStart w:id="75" w:name="_Ref511204757"/>
      <w:bookmarkStart w:id="76" w:name="_Ref511204764"/>
      <w:bookmarkStart w:id="77" w:name="_Toc531019452"/>
      <w:r>
        <w:lastRenderedPageBreak/>
        <w:t>Tags</w:t>
      </w:r>
      <w:bookmarkEnd w:id="66"/>
      <w:bookmarkEnd w:id="67"/>
      <w:bookmarkEnd w:id="71"/>
      <w:bookmarkEnd w:id="72"/>
      <w:bookmarkEnd w:id="73"/>
      <w:bookmarkEnd w:id="74"/>
      <w:bookmarkEnd w:id="75"/>
      <w:bookmarkEnd w:id="76"/>
      <w:bookmarkEnd w:id="77"/>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r w:rsidR="00354FE6">
        <w:rPr>
          <w:rFonts w:ascii="Courier New" w:hAnsi="Courier New" w:cs="Courier New"/>
        </w:rPr>
        <w:t>TestManager.initialize(…</w:t>
      </w:r>
      <w:r w:rsidRPr="00DF08F7">
        <w:rPr>
          <w:rFonts w:ascii="Courier New" w:hAnsi="Courier New" w:cs="Courier New"/>
        </w:rPr>
        <w:t>)</w:t>
      </w:r>
      <w:r>
        <w:t>:</w:t>
      </w:r>
    </w:p>
    <w:p w14:paraId="3AAC4609" w14:textId="34F28AD9" w:rsidR="007F307C" w:rsidRDefault="007F307C" w:rsidP="00B73B2F">
      <w:pPr>
        <w:pStyle w:val="Code"/>
      </w:pPr>
      <w:r>
        <w:t xml:space="preserve">import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r>
        <w:t>public class MyTests6</w:t>
      </w:r>
    </w:p>
    <w:p w14:paraId="0872C602" w14:textId="77777777" w:rsidR="007F307C" w:rsidRDefault="007F307C" w:rsidP="00B73B2F">
      <w:pPr>
        <w:pStyle w:val="Code"/>
      </w:pPr>
      <w:r>
        <w:t xml:space="preserve">   implements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public void runTest( TestManager testManager )</w:t>
      </w:r>
    </w:p>
    <w:p w14:paraId="153BD850" w14:textId="77777777" w:rsidR="007F307C" w:rsidRDefault="007F307C" w:rsidP="00B73B2F">
      <w:pPr>
        <w:pStyle w:val="Code"/>
      </w:pPr>
      <w:r>
        <w:t xml:space="preserve">      throws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boolean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r w:rsidR="00A9590A">
        <w:t>verify</w:t>
      </w:r>
      <w:r>
        <w:t xml:space="preserve"> = testManager.initialize();</w:t>
      </w:r>
    </w:p>
    <w:p w14:paraId="0F5F3E22" w14:textId="77C82628" w:rsidR="007F307C" w:rsidRDefault="007F307C" w:rsidP="00B73B2F">
      <w:pPr>
        <w:pStyle w:val="Code"/>
      </w:pPr>
      <w:r>
        <w:t xml:space="preserve">      if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Perform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 tm -&gt; mySubtest1(tm) );</w:t>
      </w:r>
    </w:p>
    <w:p w14:paraId="1F19D349" w14:textId="77777777" w:rsidR="007F307C" w:rsidRDefault="007F307C" w:rsidP="00B73B2F">
      <w:pPr>
        <w:pStyle w:val="Code"/>
      </w:pPr>
      <w:r>
        <w:t xml:space="preserve">      testManager.addSubtest( tm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void mySubtest1( TestManager testManager )</w:t>
      </w:r>
    </w:p>
    <w:p w14:paraId="7A1D5EB4" w14:textId="77777777" w:rsidR="007F307C" w:rsidRDefault="007F307C" w:rsidP="00B73B2F">
      <w:pPr>
        <w:pStyle w:val="Code"/>
      </w:pPr>
      <w:r>
        <w:t xml:space="preserve">      throws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r w:rsidR="007F307C">
        <w:t xml:space="preserve">boolean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r w:rsidR="00A9590A">
        <w:t>verify</w:t>
      </w:r>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if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Perform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void mySubtest2( TestManager testManager )</w:t>
      </w:r>
    </w:p>
    <w:p w14:paraId="5386F834" w14:textId="77777777" w:rsidR="007F307C" w:rsidRDefault="007F307C" w:rsidP="00B73B2F">
      <w:pPr>
        <w:pStyle w:val="Code"/>
      </w:pPr>
      <w:r>
        <w:t xml:space="preserve">      throws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boolean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r w:rsidR="00A9590A">
        <w:t>verify</w:t>
      </w:r>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if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Perform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3E6B107C"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 to include all subtests of the tagged test, as described in the Undercamber JavaDocs.</w:t>
      </w:r>
      <w:r w:rsidR="00953443">
        <w:t xml:space="preserve">  The single-argument constructor includes subtests.</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r w:rsidR="003A78D5" w:rsidRPr="003A78D5">
        <w:rPr>
          <w:rFonts w:ascii="Courier New" w:hAnsi="Courier New" w:cs="Courier New"/>
        </w:rPr>
        <w:t>MyTest6.mySubtest2(...)</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r w:rsidR="003A78D5" w:rsidRPr="0092409C">
        <w:rPr>
          <w:rFonts w:ascii="Courier New" w:hAnsi="Courier New" w:cs="Courier New"/>
        </w:rPr>
        <w:t xml:space="preserve">java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D81AE35"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3C4912">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3C4912">
        <w:t>below</w:t>
      </w:r>
      <w:r w:rsidR="00CE28A3">
        <w:fldChar w:fldCharType="end"/>
      </w:r>
      <w:r>
        <w:t>, also illustrates the use of tags.</w:t>
      </w:r>
    </w:p>
    <w:p w14:paraId="6C65EF20" w14:textId="50EDCACF" w:rsidR="00E566B3" w:rsidRDefault="00DE1C4B" w:rsidP="00E566B3">
      <w:pPr>
        <w:pStyle w:val="Heading1"/>
      </w:pPr>
      <w:bookmarkStart w:id="78" w:name="_Ref511200065"/>
      <w:bookmarkStart w:id="79" w:name="_Ref511200076"/>
      <w:bookmarkStart w:id="80" w:name="_Toc531019453"/>
      <w:r>
        <w:lastRenderedPageBreak/>
        <w:t>Results</w:t>
      </w:r>
      <w:r w:rsidR="00A3747F">
        <w:t xml:space="preserve"> Directory</w:t>
      </w:r>
      <w:bookmarkEnd w:id="78"/>
      <w:bookmarkEnd w:id="79"/>
      <w:bookmarkEnd w:id="80"/>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81" w:name="_Ref513627795"/>
      <w:bookmarkStart w:id="82" w:name="_Ref513627806"/>
      <w:bookmarkStart w:id="83" w:name="_Toc531019454"/>
      <w:r>
        <w:t>Output Root Directory</w:t>
      </w:r>
      <w:bookmarkEnd w:id="81"/>
      <w:bookmarkEnd w:id="82"/>
      <w:bookmarkEnd w:id="83"/>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3C4912">
        <w:t>Command Line Arguments</w:t>
      </w:r>
      <w:r>
        <w:fldChar w:fldCharType="end"/>
      </w:r>
      <w:r>
        <w:t xml:space="preserve">”, </w:t>
      </w:r>
      <w:r>
        <w:fldChar w:fldCharType="begin"/>
      </w:r>
      <w:r>
        <w:instrText xml:space="preserve"> REF _Ref510894853 \p \h </w:instrText>
      </w:r>
      <w:r>
        <w:fldChar w:fldCharType="separate"/>
      </w:r>
      <w:r w:rsidR="003C4912">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r w:rsidR="00224339" w:rsidRPr="00224339">
        <w:rPr>
          <w:rFonts w:ascii="Courier New" w:hAnsi="Courier New" w:cs="Courier New"/>
        </w:rPr>
        <w:t>Configurator.setResultsRootDirectory(…)</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3C4912" w:rsidRPr="007D7432">
        <w:t>The Configurat</w:t>
      </w:r>
      <w:r w:rsidR="003C4912">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3C4912">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4" w:name="_Ref513627831"/>
      <w:bookmarkStart w:id="85" w:name="_Ref513627842"/>
      <w:bookmarkStart w:id="86" w:name="_Toc531019455"/>
      <w:r>
        <w:t>Output S</w:t>
      </w:r>
      <w:r w:rsidR="008379F1">
        <w:t>ubdirectory</w:t>
      </w:r>
      <w:bookmarkEnd w:id="84"/>
      <w:bookmarkEnd w:id="85"/>
      <w:bookmarkEnd w:id="86"/>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3C4912">
        <w:t>below</w:t>
      </w:r>
      <w:r>
        <w:fldChar w:fldCharType="end"/>
      </w:r>
      <w:r>
        <w:t xml:space="preserve"> in “</w:t>
      </w:r>
      <w:r>
        <w:fldChar w:fldCharType="begin"/>
      </w:r>
      <w:r>
        <w:instrText xml:space="preserve"> REF _Ref510894853 \h </w:instrText>
      </w:r>
      <w:r>
        <w:fldChar w:fldCharType="separate"/>
      </w:r>
      <w:r w:rsidR="003C4912">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7" w:name="_Ref511201775"/>
      <w:bookmarkStart w:id="88" w:name="_Ref511201783"/>
      <w:bookmarkStart w:id="89" w:name="_Toc531019456"/>
      <w:r>
        <w:t>User Directory</w:t>
      </w:r>
      <w:bookmarkEnd w:id="87"/>
      <w:bookmarkEnd w:id="88"/>
      <w:bookmarkEnd w:id="89"/>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r w:rsidR="00A3747F" w:rsidRPr="00A3747F">
        <w:rPr>
          <w:rFonts w:ascii="Courier New" w:hAnsi="Courier New" w:cs="Courier New"/>
        </w:rPr>
        <w:t>TestManager.getUserWorkingDirectory()</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3C4912">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3C4912">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90" w:name="_Ref512584014"/>
      <w:bookmarkStart w:id="91" w:name="_Ref512584025"/>
      <w:bookmarkStart w:id="92" w:name="_Ref510994306"/>
      <w:bookmarkStart w:id="93" w:name="_Ref510994313"/>
      <w:bookmarkStart w:id="94" w:name="_Toc531019457"/>
      <w:r>
        <w:lastRenderedPageBreak/>
        <w:t>The GUI</w:t>
      </w:r>
      <w:bookmarkEnd w:id="90"/>
      <w:bookmarkEnd w:id="91"/>
      <w:bookmarkEnd w:id="94"/>
    </w:p>
    <w:p w14:paraId="2DCCC50D" w14:textId="2FEBF436" w:rsidR="003F0BE9" w:rsidRDefault="003F0BE9" w:rsidP="003F0BE9">
      <w:pPr>
        <w:pStyle w:val="Heading2"/>
      </w:pPr>
      <w:bookmarkStart w:id="95" w:name="_Toc531019458"/>
      <w:r>
        <w:t xml:space="preserve">The </w:t>
      </w:r>
      <w:r w:rsidR="003F6A2A">
        <w:t xml:space="preserve">Test </w:t>
      </w:r>
      <w:r>
        <w:t>Selection Window</w:t>
      </w:r>
      <w:bookmarkEnd w:id="95"/>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6" w:name="_Toc531019459"/>
      <w:r>
        <w:lastRenderedPageBreak/>
        <w:t>Run Individual Tests</w:t>
      </w:r>
      <w:bookmarkEnd w:id="96"/>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7" w:name="_Toc531019460"/>
      <w:r>
        <w:lastRenderedPageBreak/>
        <w:t>Run a</w:t>
      </w:r>
      <w:r w:rsidR="009C66CB">
        <w:t xml:space="preserve"> Test Set</w:t>
      </w:r>
      <w:bookmarkEnd w:id="97"/>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8" w:name="_Toc531019461"/>
      <w:r>
        <w:lastRenderedPageBreak/>
        <w:t>View Test Set Details</w:t>
      </w:r>
      <w:bookmarkEnd w:id="98"/>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9" w:name="_Toc531019462"/>
      <w:r>
        <w:lastRenderedPageBreak/>
        <w:t>Selecting Branches</w:t>
      </w:r>
      <w:bookmarkEnd w:id="99"/>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100" w:name="_Toc531019463"/>
      <w:r>
        <w:lastRenderedPageBreak/>
        <w:t>Show Dependencies</w:t>
      </w:r>
      <w:bookmarkEnd w:id="100"/>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101" w:name="_Toc531019464"/>
      <w:r>
        <w:t>Requirements</w:t>
      </w:r>
      <w:bookmarkEnd w:id="101"/>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102" w:name="_Toc531019465"/>
      <w:r>
        <w:t>Tags Column</w:t>
      </w:r>
      <w:bookmarkEnd w:id="102"/>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3" w:name="_Toc531019466"/>
      <w:r>
        <w:lastRenderedPageBreak/>
        <w:t>Expand and Collapse Branches</w:t>
      </w:r>
      <w:bookmarkEnd w:id="103"/>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4" w:name="_Toc531019467"/>
      <w:r>
        <w:lastRenderedPageBreak/>
        <w:t>Tag List</w:t>
      </w:r>
      <w:bookmarkEnd w:id="104"/>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5" w:name="_Toc531019468"/>
      <w:r>
        <w:lastRenderedPageBreak/>
        <w:t>Requirements List</w:t>
      </w:r>
      <w:bookmarkEnd w:id="105"/>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6" w:name="_Toc531019469"/>
      <w:r>
        <w:t>Skipping the Selection Window</w:t>
      </w:r>
      <w:bookmarkEnd w:id="106"/>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3C4912">
        <w:t>below</w:t>
      </w:r>
      <w:r>
        <w:fldChar w:fldCharType="end"/>
      </w:r>
      <w:r>
        <w:t xml:space="preserve"> in the section “</w:t>
      </w:r>
      <w:r>
        <w:fldChar w:fldCharType="begin"/>
      </w:r>
      <w:r>
        <w:instrText xml:space="preserve"> REF _Ref510894853 \h </w:instrText>
      </w:r>
      <w:r>
        <w:fldChar w:fldCharType="separate"/>
      </w:r>
      <w:r w:rsidR="003C4912">
        <w:t>Command Line Arguments</w:t>
      </w:r>
      <w:r>
        <w:fldChar w:fldCharType="end"/>
      </w:r>
      <w:r>
        <w:t>”.</w:t>
      </w:r>
    </w:p>
    <w:p w14:paraId="66D2A0AB" w14:textId="4E748D98" w:rsidR="000A3050" w:rsidRDefault="000A3050" w:rsidP="0088191A">
      <w:pPr>
        <w:pStyle w:val="Heading2"/>
      </w:pPr>
      <w:bookmarkStart w:id="107" w:name="_Toc531019470"/>
      <w:r>
        <w:t>The Results Screen</w:t>
      </w:r>
      <w:bookmarkEnd w:id="107"/>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8" w:name="_Toc531019471"/>
      <w:r>
        <w:lastRenderedPageBreak/>
        <w:t>Results Summary</w:t>
      </w:r>
      <w:bookmarkEnd w:id="108"/>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9" w:name="_Toc531019472"/>
      <w:r>
        <w:lastRenderedPageBreak/>
        <w:t>Show Errors</w:t>
      </w:r>
      <w:bookmarkEnd w:id="109"/>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10" w:name="_Toc531019473"/>
      <w:r>
        <w:lastRenderedPageBreak/>
        <w:t>Requirements Results</w:t>
      </w:r>
      <w:bookmarkEnd w:id="110"/>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11" w:name="_Toc531019474"/>
      <w:r>
        <w:lastRenderedPageBreak/>
        <w:t>Dependencies</w:t>
      </w:r>
      <w:bookmarkEnd w:id="111"/>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3C4912">
        <w:t>above</w:t>
      </w:r>
      <w:r>
        <w:fldChar w:fldCharType="end"/>
      </w:r>
      <w:r>
        <w:t xml:space="preserve"> in “</w:t>
      </w:r>
      <w:r>
        <w:fldChar w:fldCharType="begin"/>
      </w:r>
      <w:r>
        <w:instrText xml:space="preserve"> REF _Ref514002746 \h </w:instrText>
      </w:r>
      <w:r>
        <w:fldChar w:fldCharType="separate"/>
      </w:r>
      <w:r w:rsidR="003C4912">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3C4912">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12" w:name="_Toc531019475"/>
      <w:r>
        <w:t>Test Details</w:t>
      </w:r>
      <w:bookmarkEnd w:id="112"/>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3C4912">
        <w:t>above</w:t>
      </w:r>
      <w:r>
        <w:fldChar w:fldCharType="end"/>
      </w:r>
      <w:r>
        <w:t xml:space="preserve"> in “</w:t>
      </w:r>
      <w:r>
        <w:fldChar w:fldCharType="begin"/>
      </w:r>
      <w:r>
        <w:instrText xml:space="preserve"> REF _Ref514002893 \h </w:instrText>
      </w:r>
      <w:r>
        <w:fldChar w:fldCharType="separate"/>
      </w:r>
      <w:r w:rsidR="003C4912">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3C4912">
        <w:t>above</w:t>
      </w:r>
      <w:r>
        <w:fldChar w:fldCharType="end"/>
      </w:r>
      <w:r>
        <w:t xml:space="preserve"> in “</w:t>
      </w:r>
      <w:r>
        <w:fldChar w:fldCharType="begin"/>
      </w:r>
      <w:r>
        <w:instrText xml:space="preserve"> REF _Ref514002746 \h </w:instrText>
      </w:r>
      <w:r>
        <w:fldChar w:fldCharType="separate"/>
      </w:r>
      <w:r w:rsidR="003C4912">
        <w:t>Prerequisites</w:t>
      </w:r>
      <w:r>
        <w:fldChar w:fldCharType="end"/>
      </w:r>
      <w:r>
        <w:t>”.</w:t>
      </w:r>
    </w:p>
    <w:p w14:paraId="2E168749" w14:textId="3150B764" w:rsidR="00943DC6" w:rsidRDefault="00943DC6" w:rsidP="00943DC6">
      <w:pPr>
        <w:pStyle w:val="Heading3"/>
      </w:pPr>
      <w:bookmarkStart w:id="113" w:name="_Toc531019476"/>
      <w:r>
        <w:t>Tags</w:t>
      </w:r>
      <w:bookmarkEnd w:id="113"/>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4" w:name="_Toc531019477"/>
      <w:r>
        <w:lastRenderedPageBreak/>
        <w:t>Expand and Collapse Branches</w:t>
      </w:r>
      <w:bookmarkEnd w:id="114"/>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5" w:name="_Toc531019478"/>
      <w:r>
        <w:lastRenderedPageBreak/>
        <w:t>View Test Set Details</w:t>
      </w:r>
      <w:bookmarkEnd w:id="115"/>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6" w:name="_Toc531019479"/>
      <w:r>
        <w:lastRenderedPageBreak/>
        <w:t>Requirements Tab</w:t>
      </w:r>
      <w:bookmarkEnd w:id="116"/>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7" w:name="_Toc531019480"/>
      <w:r>
        <w:lastRenderedPageBreak/>
        <w:t>Unsupportive Tests Tab</w:t>
      </w:r>
      <w:bookmarkEnd w:id="117"/>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6</w:t>
      </w:r>
      <w:r w:rsidR="003E1EE6">
        <w:rPr>
          <w:noProof/>
        </w:rPr>
        <w:fldChar w:fldCharType="end"/>
      </w:r>
      <w:r>
        <w:rPr>
          <w:i w:val="0"/>
        </w:rPr>
        <w:t>:  Unsupportive Tests Tab</w:t>
      </w:r>
    </w:p>
    <w:p w14:paraId="73E4FDC1" w14:textId="71BA0712" w:rsidR="000B4DF5" w:rsidRPr="000B4DF5" w:rsidRDefault="000B4DF5" w:rsidP="000B4DF5">
      <w:r>
        <w:t>Ideally, all tests support the validation of some requirement.  This tab can be used to analyze the test suite for efficacy.</w:t>
      </w:r>
    </w:p>
    <w:p w14:paraId="02D8A25E" w14:textId="154F7AEE" w:rsidR="007374F9" w:rsidRDefault="007374F9" w:rsidP="007374F9">
      <w:pPr>
        <w:pStyle w:val="Heading3"/>
      </w:pPr>
      <w:bookmarkStart w:id="118" w:name="_Toc531019481"/>
      <w:r>
        <w:lastRenderedPageBreak/>
        <w:t>Tag</w:t>
      </w:r>
      <w:r w:rsidR="005E3748">
        <w:t>s</w:t>
      </w:r>
      <w:r>
        <w:t xml:space="preserve"> Window</w:t>
      </w:r>
      <w:bookmarkEnd w:id="118"/>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3C4912">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3C4912">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19" w:name="_Ref512937681"/>
      <w:bookmarkStart w:id="120" w:name="_Ref512937691"/>
      <w:bookmarkStart w:id="121" w:name="_Toc531019482"/>
      <w:r>
        <w:t>Skipping the Results Window</w:t>
      </w:r>
      <w:bookmarkEnd w:id="119"/>
      <w:bookmarkEnd w:id="120"/>
      <w:bookmarkEnd w:id="121"/>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result</w:t>
      </w:r>
      <w:r w:rsidR="00651585">
        <w:rPr>
          <w:rFonts w:ascii="Courier New" w:hAnsi="Courier New" w:cs="Courier New"/>
        </w:rPr>
        <w:t>Window</w:t>
      </w:r>
      <w:r>
        <w:t xml:space="preserve"> option on the command line, as described </w:t>
      </w:r>
      <w:r>
        <w:fldChar w:fldCharType="begin"/>
      </w:r>
      <w:r>
        <w:instrText xml:space="preserve"> REF _Ref510894853 \p \h </w:instrText>
      </w:r>
      <w:r>
        <w:fldChar w:fldCharType="separate"/>
      </w:r>
      <w:r w:rsidR="003C4912">
        <w:t>below</w:t>
      </w:r>
      <w:r>
        <w:fldChar w:fldCharType="end"/>
      </w:r>
      <w:r>
        <w:t xml:space="preserve"> in “</w:t>
      </w:r>
      <w:r>
        <w:fldChar w:fldCharType="begin"/>
      </w:r>
      <w:r>
        <w:instrText xml:space="preserve"> REF _Ref510894853 \h </w:instrText>
      </w:r>
      <w:r>
        <w:fldChar w:fldCharType="separate"/>
      </w:r>
      <w:r w:rsidR="003C4912">
        <w:t>Command Line Arguments</w:t>
      </w:r>
      <w:r>
        <w:fldChar w:fldCharType="end"/>
      </w:r>
      <w:r>
        <w:t>”.</w:t>
      </w:r>
    </w:p>
    <w:p w14:paraId="5D8E895C" w14:textId="65A2B2D2" w:rsidR="0088191A" w:rsidRDefault="00423F83" w:rsidP="00F012FF">
      <w:pPr>
        <w:pStyle w:val="ListParagraph"/>
        <w:numPr>
          <w:ilvl w:val="0"/>
          <w:numId w:val="34"/>
        </w:numPr>
      </w:pPr>
      <w:r>
        <w:t xml:space="preserve">Call </w:t>
      </w:r>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3C4912">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3C4912">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3C4912">
        <w:t>below</w:t>
      </w:r>
      <w:r>
        <w:fldChar w:fldCharType="end"/>
      </w:r>
      <w:r>
        <w:t xml:space="preserve"> in “</w:t>
      </w:r>
      <w:r>
        <w:fldChar w:fldCharType="begin"/>
      </w:r>
      <w:r>
        <w:instrText xml:space="preserve"> REF _Ref512441920 \h </w:instrText>
      </w:r>
      <w:r>
        <w:fldChar w:fldCharType="separate"/>
      </w:r>
      <w:r w:rsidR="003C4912">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22" w:name="_Ref511200928"/>
      <w:bookmarkStart w:id="123" w:name="_Ref511201013"/>
      <w:bookmarkStart w:id="124" w:name="_Ref511201029"/>
      <w:bookmarkStart w:id="125" w:name="_Ref511201037"/>
      <w:bookmarkStart w:id="126" w:name="_Ref511201088"/>
      <w:bookmarkStart w:id="127" w:name="_Ref511201099"/>
      <w:bookmarkStart w:id="128" w:name="_Ref511201181"/>
      <w:bookmarkStart w:id="129" w:name="_Ref511201189"/>
      <w:bookmarkStart w:id="130" w:name="_Ref511201271"/>
      <w:bookmarkStart w:id="131" w:name="_Ref511201278"/>
      <w:bookmarkStart w:id="132" w:name="_Toc531019483"/>
      <w:r w:rsidRPr="007D7432">
        <w:lastRenderedPageBreak/>
        <w:t>The Configurat</w:t>
      </w:r>
      <w:r w:rsidR="00FE2C79">
        <w:t>or</w:t>
      </w:r>
      <w:bookmarkEnd w:id="92"/>
      <w:bookmarkEnd w:id="93"/>
      <w:bookmarkEnd w:id="122"/>
      <w:bookmarkEnd w:id="123"/>
      <w:bookmarkEnd w:id="124"/>
      <w:bookmarkEnd w:id="125"/>
      <w:bookmarkEnd w:id="126"/>
      <w:bookmarkEnd w:id="127"/>
      <w:bookmarkEnd w:id="128"/>
      <w:bookmarkEnd w:id="129"/>
      <w:bookmarkEnd w:id="130"/>
      <w:bookmarkEnd w:id="131"/>
      <w:bookmarkEnd w:id="132"/>
    </w:p>
    <w:p w14:paraId="2C788B6B" w14:textId="2789532D" w:rsidR="00C82FE6" w:rsidRPr="00C82FE6" w:rsidRDefault="00C82FE6" w:rsidP="00C82FE6">
      <w:pPr>
        <w:pStyle w:val="Heading2"/>
      </w:pPr>
      <w:bookmarkStart w:id="133" w:name="_Toc531019484"/>
      <w:r>
        <w:t>The Minimum</w:t>
      </w:r>
      <w:bookmarkEnd w:id="133"/>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r>
        <w:t>public class ConfigurationCallback</w:t>
      </w:r>
    </w:p>
    <w:p w14:paraId="385C8C85" w14:textId="38BDC8FD" w:rsidR="003B66A4" w:rsidRDefault="003B66A4" w:rsidP="00B73B2F">
      <w:pPr>
        <w:pStyle w:val="Code"/>
      </w:pPr>
      <w:r>
        <w:t xml:space="preserve">   implements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public void configure( com.undercamber.Configurator configurator )</w:t>
      </w:r>
    </w:p>
    <w:p w14:paraId="3F69BCFA" w14:textId="77777777" w:rsidR="003B66A4" w:rsidRDefault="003B66A4" w:rsidP="003B66A4">
      <w:pPr>
        <w:pStyle w:val="Code"/>
      </w:pPr>
      <w:r>
        <w:t xml:space="preserve">      throws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com.undercamber.TestSetBuilder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configurator.setSuiteNam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testSetBuilder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testSetBuilder.setTestSetName( "BasicTests" );</w:t>
      </w:r>
    </w:p>
    <w:p w14:paraId="1BD94385" w14:textId="12801D16" w:rsidR="003B66A4" w:rsidRDefault="003B66A4" w:rsidP="003B66A4">
      <w:pPr>
        <w:pStyle w:val="Code"/>
      </w:pPr>
      <w:r>
        <w:t xml:space="preserve">    </w:t>
      </w:r>
      <w:r w:rsidR="003B3533">
        <w:t xml:space="preserve">  testSetBuilder.</w:t>
      </w:r>
      <w:r w:rsidR="008A01DC">
        <w:t>setClass</w:t>
      </w:r>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testSetBuilder.createTestSet();</w:t>
      </w:r>
    </w:p>
    <w:p w14:paraId="155612D1" w14:textId="77777777" w:rsidR="003B66A4" w:rsidRDefault="003B66A4" w:rsidP="003B66A4">
      <w:pPr>
        <w:pStyle w:val="Code"/>
      </w:pPr>
    </w:p>
    <w:p w14:paraId="221C9A58" w14:textId="65109170" w:rsidR="003B66A4" w:rsidRDefault="003B66A4" w:rsidP="003B66A4">
      <w:pPr>
        <w:pStyle w:val="Code"/>
      </w:pPr>
      <w:r>
        <w:t xml:space="preserve">      testSetBuilder.setTestSetName( "AdvancedTests" );</w:t>
      </w:r>
    </w:p>
    <w:p w14:paraId="3E59E135" w14:textId="0DD0D267" w:rsidR="003B66A4" w:rsidRDefault="003B66A4" w:rsidP="003B66A4">
      <w:pPr>
        <w:pStyle w:val="Code"/>
      </w:pPr>
      <w:r>
        <w:t xml:space="preserve">      testSetBuilder.</w:t>
      </w:r>
      <w:r w:rsidR="008A01DC">
        <w:t>setClass</w:t>
      </w:r>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testSetBuilder.createTestSe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4" w:name="_Ref511199423"/>
      <w:bookmarkStart w:id="135" w:name="_Ref511199451"/>
      <w:bookmarkStart w:id="136" w:name="_Toc531019485"/>
      <w:r>
        <w:t>Output Directory</w:t>
      </w:r>
      <w:bookmarkEnd w:id="134"/>
      <w:bookmarkEnd w:id="135"/>
      <w:bookmarkEnd w:id="136"/>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r>
        <w:t>public class ConfigurationCallback</w:t>
      </w:r>
    </w:p>
    <w:p w14:paraId="7B218263" w14:textId="77777777" w:rsidR="00F96B41" w:rsidRDefault="00F96B41" w:rsidP="00F96B41">
      <w:pPr>
        <w:pStyle w:val="Code"/>
      </w:pPr>
      <w:r>
        <w:t xml:space="preserve">   implements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public void configure( com.undercamber.Configurator configurator )</w:t>
      </w:r>
    </w:p>
    <w:p w14:paraId="02D3A742" w14:textId="77777777" w:rsidR="00F96B41" w:rsidRDefault="00F96B41" w:rsidP="00F96B41">
      <w:pPr>
        <w:pStyle w:val="Code"/>
      </w:pPr>
      <w:r>
        <w:t xml:space="preserve">      throws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com.undercamber.TestSetBuilder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configurator.setSuiteName( "ExampleTestSuite" );</w:t>
      </w:r>
    </w:p>
    <w:p w14:paraId="091A9F85" w14:textId="6197DFF6" w:rsidR="00F96B41" w:rsidRDefault="00F96B41" w:rsidP="00F96B41">
      <w:pPr>
        <w:pStyle w:val="Code"/>
      </w:pPr>
      <w:r>
        <w:t xml:space="preserve">      </w:t>
      </w:r>
      <w:r w:rsidRPr="00F96B41">
        <w:rPr>
          <w:color w:val="FF0000"/>
        </w:rPr>
        <w:t>configurator.setResultsRootDirectoryNam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testSetBuilder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testSetBuilder.setTestSetName( "BasicTests" );</w:t>
      </w:r>
    </w:p>
    <w:p w14:paraId="0A8AE370" w14:textId="56499E25" w:rsidR="00F96B41" w:rsidRDefault="00F96B41" w:rsidP="00F96B41">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testSetBuilder.createTestSet();</w:t>
      </w:r>
    </w:p>
    <w:p w14:paraId="03A91A5D" w14:textId="77777777" w:rsidR="00F96B41" w:rsidRDefault="00F96B41" w:rsidP="00F96B41">
      <w:pPr>
        <w:pStyle w:val="Code"/>
      </w:pPr>
    </w:p>
    <w:p w14:paraId="096516C3" w14:textId="77777777" w:rsidR="00F96B41" w:rsidRDefault="00F96B41" w:rsidP="00F96B41">
      <w:pPr>
        <w:pStyle w:val="Code"/>
      </w:pPr>
      <w:r>
        <w:t xml:space="preserve">      testSetBuilder.setTestSetName( "AdvancedTests" );</w:t>
      </w:r>
    </w:p>
    <w:p w14:paraId="0626FA6E" w14:textId="26208760" w:rsidR="00F96B41" w:rsidRDefault="00F96B41" w:rsidP="00F96B41">
      <w:pPr>
        <w:pStyle w:val="Code"/>
      </w:pPr>
      <w:r>
        <w:t xml:space="preserve">      testSetBuilder.</w:t>
      </w:r>
      <w:r w:rsidR="008A01DC">
        <w:t>setClass</w:t>
      </w:r>
      <w:r w:rsidR="003B3533">
        <w:t>( com.mydomain.advanced.Tests.class</w:t>
      </w:r>
      <w:r>
        <w:t xml:space="preserve"> );</w:t>
      </w:r>
    </w:p>
    <w:p w14:paraId="2061FB4B" w14:textId="77777777" w:rsidR="00F96B41" w:rsidRDefault="00F96B41" w:rsidP="00F96B41">
      <w:pPr>
        <w:pStyle w:val="Code"/>
      </w:pPr>
      <w:r>
        <w:t xml:space="preserve">      testSetBuilder.createTestSe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3C4912">
        <w:t>Results Directory</w:t>
      </w:r>
      <w:r>
        <w:fldChar w:fldCharType="end"/>
      </w:r>
      <w:r>
        <w:t xml:space="preserve">”, </w:t>
      </w:r>
      <w:r>
        <w:fldChar w:fldCharType="begin"/>
      </w:r>
      <w:r>
        <w:instrText xml:space="preserve"> REF _Ref511200065 \p \h </w:instrText>
      </w:r>
      <w:r>
        <w:fldChar w:fldCharType="separate"/>
      </w:r>
      <w:r w:rsidR="003C4912">
        <w:t>above</w:t>
      </w:r>
      <w:r>
        <w:fldChar w:fldCharType="end"/>
      </w:r>
      <w:r>
        <w:t>, for a complete description of the output directory.</w:t>
      </w:r>
    </w:p>
    <w:p w14:paraId="29D7EC61" w14:textId="4DF4AEF6" w:rsidR="00C82FE6" w:rsidRDefault="00023312" w:rsidP="00C82FE6">
      <w:pPr>
        <w:pStyle w:val="Heading2"/>
      </w:pPr>
      <w:bookmarkStart w:id="137" w:name="_Ref511116159"/>
      <w:bookmarkStart w:id="138" w:name="_Ref511200919"/>
      <w:bookmarkStart w:id="139" w:name="_Ref511200949"/>
      <w:bookmarkStart w:id="140" w:name="_Toc531019486"/>
      <w:r>
        <w:t>String</w:t>
      </w:r>
      <w:r w:rsidR="00F96B41">
        <w:t xml:space="preserve"> Expansion</w:t>
      </w:r>
      <w:bookmarkEnd w:id="137"/>
      <w:r w:rsidR="00F96B41">
        <w:t xml:space="preserve"> </w:t>
      </w:r>
      <w:r w:rsidR="0024283B">
        <w:t>in the Configuration</w:t>
      </w:r>
      <w:bookmarkEnd w:id="138"/>
      <w:bookmarkEnd w:id="139"/>
      <w:bookmarkEnd w:id="140"/>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r>
        <w:t>public class ConfigurationCallback</w:t>
      </w:r>
    </w:p>
    <w:p w14:paraId="21853BBD" w14:textId="77777777" w:rsidR="00F96B41" w:rsidRDefault="00F96B41" w:rsidP="00F96B41">
      <w:pPr>
        <w:pStyle w:val="Code"/>
      </w:pPr>
      <w:r>
        <w:t xml:space="preserve">   implements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public void configure( com.undercamber.Configurator configurator )</w:t>
      </w:r>
    </w:p>
    <w:p w14:paraId="1B615B14" w14:textId="77777777" w:rsidR="00F96B41" w:rsidRDefault="00F96B41" w:rsidP="00F96B41">
      <w:pPr>
        <w:pStyle w:val="Code"/>
      </w:pPr>
      <w:r>
        <w:t xml:space="preserve">      throws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com.undercamber.TestSetBuilder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configurator.setSuiteName( "ExampleTestSuite" );</w:t>
      </w:r>
    </w:p>
    <w:p w14:paraId="70B59F5C" w14:textId="601B814F" w:rsidR="00F96B41" w:rsidRDefault="00F96B41" w:rsidP="00F96B41">
      <w:pPr>
        <w:pStyle w:val="Code"/>
      </w:pPr>
      <w:r w:rsidRPr="00F96B41">
        <w:t xml:space="preserve">      configurator.setResultsRootDirectoryNam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testSetBuilder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testSetBuilder.setTestSetName( "BasicTests" );</w:t>
      </w:r>
    </w:p>
    <w:p w14:paraId="5A06988C" w14:textId="27C31057" w:rsidR="00F96B41" w:rsidRDefault="00F96B41" w:rsidP="00F96B41">
      <w:pPr>
        <w:pStyle w:val="Code"/>
      </w:pPr>
      <w:r>
        <w:t xml:space="preserve">      testSetBuilder.</w:t>
      </w:r>
      <w:r w:rsidR="008A01DC">
        <w:t>setClass</w:t>
      </w:r>
      <w:r>
        <w:t xml:space="preserve">( </w:t>
      </w:r>
      <w:r w:rsidR="003B3533">
        <w:t>com.mydomain.basic.Tests.class</w:t>
      </w:r>
      <w:r>
        <w:t xml:space="preserve"> );</w:t>
      </w:r>
    </w:p>
    <w:p w14:paraId="4A172619" w14:textId="77777777" w:rsidR="00F96B41" w:rsidRDefault="00F96B41" w:rsidP="00F96B41">
      <w:pPr>
        <w:pStyle w:val="Code"/>
      </w:pPr>
      <w:r>
        <w:t xml:space="preserve">      testSetBuilder.createTestSet();</w:t>
      </w:r>
    </w:p>
    <w:p w14:paraId="751D74DB" w14:textId="77777777" w:rsidR="00F96B41" w:rsidRDefault="00F96B41" w:rsidP="00F96B41">
      <w:pPr>
        <w:pStyle w:val="Code"/>
      </w:pPr>
    </w:p>
    <w:p w14:paraId="0618E55B" w14:textId="77777777" w:rsidR="00F96B41" w:rsidRDefault="00F96B41" w:rsidP="00F96B41">
      <w:pPr>
        <w:pStyle w:val="Code"/>
      </w:pPr>
      <w:r>
        <w:t xml:space="preserve">      testSetBuilder.setTestSetName( "AdvancedTests" );</w:t>
      </w:r>
    </w:p>
    <w:p w14:paraId="042387D7" w14:textId="7385ACBC" w:rsidR="00F96B41" w:rsidRDefault="00F96B41" w:rsidP="00F96B41">
      <w:pPr>
        <w:pStyle w:val="Code"/>
      </w:pPr>
      <w:r>
        <w:t xml:space="preserve">      testSetBuilder.</w:t>
      </w:r>
      <w:r w:rsidR="008A01DC">
        <w:t>setClass</w:t>
      </w:r>
      <w:r w:rsidR="003B3533">
        <w:t>( com.mydomain.advanced.Tests.class</w:t>
      </w:r>
      <w:r>
        <w:t xml:space="preserve"> );</w:t>
      </w:r>
    </w:p>
    <w:p w14:paraId="621EE3EC" w14:textId="77777777" w:rsidR="00F96B41" w:rsidRDefault="00F96B41" w:rsidP="00F96B41">
      <w:pPr>
        <w:pStyle w:val="Code"/>
      </w:pPr>
      <w:r>
        <w:t xml:space="preserve">      testSetBuilder.createTestSe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and </w:t>
      </w:r>
      <w:r w:rsidR="007560CA" w:rsidRPr="007560CA">
        <w:rPr>
          <w:rFonts w:ascii="Courier New" w:hAnsi="Courier New" w:cs="Courier New"/>
        </w:rPr>
        <w:t>}</w:t>
      </w:r>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41" w:name="_Ref512441756"/>
      <w:bookmarkStart w:id="142" w:name="_Ref512441768"/>
      <w:bookmarkStart w:id="143" w:name="_Toc531019487"/>
      <w:r>
        <w:t>Show or Hide the Results Screen</w:t>
      </w:r>
      <w:bookmarkEnd w:id="141"/>
      <w:bookmarkEnd w:id="142"/>
      <w:bookmarkEnd w:id="143"/>
    </w:p>
    <w:p w14:paraId="10D96888" w14:textId="4613B0D5" w:rsidR="001A1E56" w:rsidRDefault="001A1E56" w:rsidP="001A1E56">
      <w:pPr>
        <w:keepNext/>
      </w:pPr>
      <w:r>
        <w:t xml:space="preserve">To show or hide the result screen, </w:t>
      </w:r>
      <w:r w:rsidR="002252ED">
        <w:t xml:space="preserve">call </w:t>
      </w:r>
      <w:r>
        <w:t xml:space="preserve">the </w:t>
      </w:r>
      <w:r w:rsidR="002252ED">
        <w:rPr>
          <w:rFonts w:ascii="Courier New" w:hAnsi="Courier New" w:cs="Courier New"/>
        </w:rPr>
        <w:t>Configurator.setShowResultsWindow(…)</w:t>
      </w:r>
      <w:r>
        <w:t xml:space="preserve"> </w:t>
      </w:r>
      <w:r w:rsidR="002252ED">
        <w:t>method</w:t>
      </w:r>
      <w:r>
        <w:t>:</w:t>
      </w:r>
    </w:p>
    <w:p w14:paraId="75661FB1" w14:textId="77777777" w:rsidR="00F96B41" w:rsidRDefault="00F96B41" w:rsidP="00F96B41">
      <w:pPr>
        <w:pStyle w:val="Code"/>
      </w:pPr>
      <w:r>
        <w:t>public class ConfigurationCallback</w:t>
      </w:r>
    </w:p>
    <w:p w14:paraId="69DAAF80" w14:textId="77777777" w:rsidR="00F96B41" w:rsidRDefault="00F96B41" w:rsidP="00F96B41">
      <w:pPr>
        <w:pStyle w:val="Code"/>
      </w:pPr>
      <w:r>
        <w:t xml:space="preserve">   implements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public void configure( com.undercamber.Configurator configurator )</w:t>
      </w:r>
    </w:p>
    <w:p w14:paraId="7DC23CC2" w14:textId="77777777" w:rsidR="00F96B41" w:rsidRDefault="00F96B41" w:rsidP="00F96B41">
      <w:pPr>
        <w:pStyle w:val="Code"/>
      </w:pPr>
      <w:r>
        <w:t xml:space="preserve">      throws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com.undercamber.TestSetBuilder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configurator.setSuiteName( "ExampleTestSuite" );</w:t>
      </w:r>
    </w:p>
    <w:p w14:paraId="7C73A39B" w14:textId="7B587567" w:rsidR="002252ED" w:rsidRDefault="002252ED" w:rsidP="00F96B41">
      <w:pPr>
        <w:pStyle w:val="Code"/>
      </w:pPr>
      <w:r>
        <w:t xml:space="preserve">      </w:t>
      </w:r>
      <w:r w:rsidRPr="004C2E5F">
        <w:rPr>
          <w:color w:val="FF0000"/>
        </w:rPr>
        <w:t>configurator.setShowResultsWindow( false );</w:t>
      </w:r>
    </w:p>
    <w:p w14:paraId="2CF70792" w14:textId="77777777" w:rsidR="00F96B41" w:rsidRDefault="00F96B41" w:rsidP="00F96B41">
      <w:pPr>
        <w:pStyle w:val="Code"/>
      </w:pPr>
    </w:p>
    <w:p w14:paraId="1BEA2882" w14:textId="77777777" w:rsidR="00F96B41" w:rsidRDefault="00F96B41" w:rsidP="00F96B41">
      <w:pPr>
        <w:pStyle w:val="Code"/>
      </w:pPr>
      <w:r>
        <w:t xml:space="preserve">      testSetBuilder = configurator.getEmptyTestSetBuilder();</w:t>
      </w:r>
    </w:p>
    <w:p w14:paraId="62696264" w14:textId="77777777" w:rsidR="00F96B41" w:rsidRDefault="00F96B41" w:rsidP="00F96B41">
      <w:pPr>
        <w:pStyle w:val="Code"/>
      </w:pPr>
      <w:r>
        <w:t xml:space="preserve">      testSetBuilder.setTestSetName( "BasicTests" );</w:t>
      </w:r>
    </w:p>
    <w:p w14:paraId="7FF09182" w14:textId="4A5F984F" w:rsidR="00F96B41" w:rsidRDefault="00F96B41" w:rsidP="00F96B41">
      <w:pPr>
        <w:pStyle w:val="Code"/>
      </w:pPr>
      <w:r>
        <w:t xml:space="preserve">      testSetBuilder.</w:t>
      </w:r>
      <w:r w:rsidR="008A01DC">
        <w:t>setClass</w:t>
      </w:r>
      <w:r>
        <w:t>( com.mydomain.basic.Tests</w:t>
      </w:r>
      <w:r w:rsidR="003B3533">
        <w:t>.class</w:t>
      </w:r>
      <w:r>
        <w:t xml:space="preserve"> );</w:t>
      </w:r>
    </w:p>
    <w:p w14:paraId="4B0B2535" w14:textId="77777777" w:rsidR="00F96B41" w:rsidRDefault="00F96B41" w:rsidP="00F96B41">
      <w:pPr>
        <w:pStyle w:val="Code"/>
      </w:pPr>
      <w:r>
        <w:t xml:space="preserve">      testSetBuilder.createTestSe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3C4912">
        <w:t>above</w:t>
      </w:r>
      <w:r>
        <w:fldChar w:fldCharType="end"/>
      </w:r>
      <w:r>
        <w:t xml:space="preserve"> in “</w:t>
      </w:r>
      <w:r>
        <w:fldChar w:fldCharType="begin"/>
      </w:r>
      <w:r>
        <w:instrText xml:space="preserve"> REF _Ref512937691 \h </w:instrText>
      </w:r>
      <w:r>
        <w:fldChar w:fldCharType="separate"/>
      </w:r>
      <w:r w:rsidR="003C4912">
        <w:t>Skipping the Results Window</w:t>
      </w:r>
      <w:r>
        <w:fldChar w:fldCharType="end"/>
      </w:r>
      <w:r>
        <w:t>”.</w:t>
      </w:r>
    </w:p>
    <w:p w14:paraId="3A95A3A8" w14:textId="77777777" w:rsidR="00383117" w:rsidRDefault="00383117" w:rsidP="00383117">
      <w:pPr>
        <w:pStyle w:val="Heading2"/>
      </w:pPr>
      <w:bookmarkStart w:id="144" w:name="_Ref514010568"/>
      <w:bookmarkStart w:id="145" w:name="_Ref514010579"/>
      <w:bookmarkStart w:id="146" w:name="_Toc531019488"/>
      <w:r>
        <w:lastRenderedPageBreak/>
        <w:t>Different JVM Versions</w:t>
      </w:r>
      <w:bookmarkEnd w:id="144"/>
      <w:bookmarkEnd w:id="145"/>
      <w:bookmarkEnd w:id="146"/>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r w:rsidR="004C2E5F" w:rsidRPr="004C2E5F">
        <w:rPr>
          <w:rFonts w:ascii="Courier New" w:hAnsi="Courier New" w:cs="Courier New"/>
        </w:rPr>
        <w:t>TestSetBuilder.setJVMDirectoryName(…)</w:t>
      </w:r>
      <w:r w:rsidR="004C2E5F">
        <w:t xml:space="preserve"> method</w:t>
      </w:r>
      <w:r w:rsidR="009E43D3">
        <w:t>s</w:t>
      </w:r>
      <w:r>
        <w:t>:</w:t>
      </w:r>
    </w:p>
    <w:p w14:paraId="391BFC94" w14:textId="77777777" w:rsidR="004C2E5F" w:rsidRDefault="004C2E5F" w:rsidP="004C2E5F">
      <w:pPr>
        <w:pStyle w:val="Code"/>
      </w:pPr>
      <w:r>
        <w:t>public class ConfigurationCallback</w:t>
      </w:r>
    </w:p>
    <w:p w14:paraId="01B57EEE" w14:textId="77777777" w:rsidR="004C2E5F" w:rsidRDefault="004C2E5F" w:rsidP="004C2E5F">
      <w:pPr>
        <w:pStyle w:val="Code"/>
      </w:pPr>
      <w:r>
        <w:t xml:space="preserve">   implements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public void configure( com.undercamber.Configurator configurator )</w:t>
      </w:r>
    </w:p>
    <w:p w14:paraId="1884D4AB" w14:textId="77777777" w:rsidR="004C2E5F" w:rsidRDefault="004C2E5F" w:rsidP="004C2E5F">
      <w:pPr>
        <w:pStyle w:val="Code"/>
      </w:pPr>
      <w:r>
        <w:t xml:space="preserve">      throws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com.undercamber.TestSetBuilder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configurator.setSuiteNam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testSetBuilder = configurator.getEmptyTestSetBuilder();</w:t>
      </w:r>
    </w:p>
    <w:p w14:paraId="26D08F0C" w14:textId="77777777" w:rsidR="004C2E5F" w:rsidRDefault="004C2E5F" w:rsidP="004C2E5F">
      <w:pPr>
        <w:pStyle w:val="Code"/>
      </w:pPr>
      <w:r>
        <w:t xml:space="preserve">      testSetBuilder.setTestSetName( "BasicTests" );</w:t>
      </w:r>
    </w:p>
    <w:p w14:paraId="2A0C77A2" w14:textId="7F938FE0" w:rsidR="004C2E5F" w:rsidRDefault="004C2E5F" w:rsidP="004C2E5F">
      <w:pPr>
        <w:pStyle w:val="Code"/>
      </w:pPr>
      <w:r>
        <w:t xml:space="preserve">      testSetBuilder.</w:t>
      </w:r>
      <w:r w:rsidR="008A01DC">
        <w:t>setClass</w:t>
      </w:r>
      <w:r w:rsidR="003B3533">
        <w:t>( com.mydomain.basic.Tests.class</w:t>
      </w:r>
      <w:r>
        <w:t xml:space="preserve"> );</w:t>
      </w:r>
    </w:p>
    <w:p w14:paraId="36F599DA" w14:textId="1676E7DB" w:rsidR="004C2E5F" w:rsidRDefault="004C2E5F" w:rsidP="004C2E5F">
      <w:pPr>
        <w:pStyle w:val="Code"/>
      </w:pPr>
      <w:r>
        <w:t xml:space="preserve">      </w:t>
      </w:r>
      <w:r w:rsidRPr="004C2E5F">
        <w:rPr>
          <w:color w:val="FF0000"/>
        </w:rPr>
        <w:t>testSetBuilder.setJVMDirectoryName( "${JAVA_HOME}" );</w:t>
      </w:r>
    </w:p>
    <w:p w14:paraId="3B564523" w14:textId="77777777" w:rsidR="004C2E5F" w:rsidRDefault="004C2E5F" w:rsidP="004C2E5F">
      <w:pPr>
        <w:pStyle w:val="Code"/>
      </w:pPr>
      <w:r>
        <w:t xml:space="preserve">      testSetBuilder.createTestSe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3C4912">
        <w:t>above</w:t>
      </w:r>
      <w:r>
        <w:fldChar w:fldCharType="end"/>
      </w:r>
      <w:r>
        <w:t xml:space="preserve"> in “</w:t>
      </w:r>
      <w:r>
        <w:fldChar w:fldCharType="begin"/>
      </w:r>
      <w:r>
        <w:instrText xml:space="preserve"> REF _Ref514010679 \h </w:instrText>
      </w:r>
      <w:r>
        <w:fldChar w:fldCharType="separate"/>
      </w:r>
      <w:r w:rsidR="003C4912">
        <w:t>Different JVMs</w:t>
      </w:r>
      <w:r>
        <w:fldChar w:fldCharType="end"/>
      </w:r>
      <w:r>
        <w:t>” under “</w:t>
      </w:r>
      <w:r>
        <w:fldChar w:fldCharType="begin"/>
      </w:r>
      <w:r>
        <w:instrText xml:space="preserve"> REF _Ref514010704 \h </w:instrText>
      </w:r>
      <w:r>
        <w:fldChar w:fldCharType="separate"/>
      </w:r>
      <w:r w:rsidR="003C4912">
        <w:t>The Sequence of Operations</w:t>
      </w:r>
      <w:r>
        <w:fldChar w:fldCharType="end"/>
      </w:r>
      <w:r>
        <w:t>”.</w:t>
      </w:r>
    </w:p>
    <w:p w14:paraId="6FD4617B" w14:textId="41AC9FF9" w:rsidR="00B41918" w:rsidRDefault="00B41918" w:rsidP="00B41918">
      <w:pPr>
        <w:pStyle w:val="Heading2"/>
      </w:pPr>
      <w:bookmarkStart w:id="147" w:name="_Ref511554953"/>
      <w:bookmarkStart w:id="148" w:name="_Ref511554962"/>
      <w:bookmarkStart w:id="149" w:name="_Toc531019489"/>
      <w:r>
        <w:t>Java Parameters</w:t>
      </w:r>
      <w:bookmarkEnd w:id="147"/>
      <w:bookmarkEnd w:id="148"/>
      <w:bookmarkEnd w:id="149"/>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r w:rsidR="001D065D" w:rsidRPr="001D065D">
        <w:rPr>
          <w:rFonts w:ascii="Courier New" w:hAnsi="Courier New" w:cs="Courier New"/>
        </w:rPr>
        <w:t>TestSetBuilder.appendJavaParameter</w:t>
      </w:r>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r>
        <w:t>public class ConfigurationCallback</w:t>
      </w:r>
    </w:p>
    <w:p w14:paraId="42D1C269" w14:textId="77777777" w:rsidR="001D065D" w:rsidRDefault="001D065D" w:rsidP="001D065D">
      <w:pPr>
        <w:pStyle w:val="Code"/>
      </w:pPr>
      <w:r>
        <w:t xml:space="preserve">   implements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public void configure( com.undercamber.Configurator configurator )</w:t>
      </w:r>
    </w:p>
    <w:p w14:paraId="56575C7D" w14:textId="77777777" w:rsidR="001D065D" w:rsidRDefault="001D065D" w:rsidP="001D065D">
      <w:pPr>
        <w:pStyle w:val="Code"/>
      </w:pPr>
      <w:r>
        <w:t xml:space="preserve">      throws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com.undercamber.TestSetBuilder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configurator.setSuiteNam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testSetBuilder = configurator.getEmptyTestSetBuilder();</w:t>
      </w:r>
    </w:p>
    <w:p w14:paraId="4B54B1B0" w14:textId="77777777" w:rsidR="001D065D" w:rsidRDefault="001D065D" w:rsidP="001D065D">
      <w:pPr>
        <w:pStyle w:val="Code"/>
      </w:pPr>
      <w:r>
        <w:t xml:space="preserve">      testSetBuilder.setTestSetName( "BasicTests" );</w:t>
      </w:r>
    </w:p>
    <w:p w14:paraId="0B319C96" w14:textId="31AB8BF5" w:rsidR="001D065D" w:rsidRDefault="001D065D" w:rsidP="001D065D">
      <w:pPr>
        <w:pStyle w:val="Code"/>
      </w:pPr>
      <w:r>
        <w:t xml:space="preserve">      testSetBuilder.</w:t>
      </w:r>
      <w:r w:rsidR="008A01DC">
        <w:t>setClass</w:t>
      </w:r>
      <w:r>
        <w:t>( com.mydomain.basic.Tests</w:t>
      </w:r>
      <w:r w:rsidR="003B3533">
        <w:t>.class</w:t>
      </w:r>
      <w:r>
        <w:t xml:space="preserve"> );</w:t>
      </w:r>
    </w:p>
    <w:p w14:paraId="0950CC56" w14:textId="49EB113A" w:rsidR="001D065D" w:rsidRDefault="001D065D" w:rsidP="001D065D">
      <w:pPr>
        <w:pStyle w:val="Code"/>
      </w:pPr>
      <w:r>
        <w:t xml:space="preserve">      </w:t>
      </w:r>
      <w:r w:rsidRPr="004C2E5F">
        <w:rPr>
          <w:color w:val="FF0000"/>
        </w:rPr>
        <w:t>testS</w:t>
      </w:r>
      <w:r>
        <w:rPr>
          <w:color w:val="FF0000"/>
        </w:rPr>
        <w:t>etBuilder.appendJavaParameter( "</w:t>
      </w:r>
      <w:r w:rsidRPr="00E60E00">
        <w:rPr>
          <w:color w:val="FF0000"/>
        </w:rPr>
        <w:t>-Xmx2048m</w:t>
      </w:r>
      <w:r>
        <w:rPr>
          <w:color w:val="FF0000"/>
        </w:rPr>
        <w:t>" );</w:t>
      </w:r>
    </w:p>
    <w:p w14:paraId="7BBBA84D" w14:textId="77777777" w:rsidR="001D065D" w:rsidRDefault="001D065D" w:rsidP="001D065D">
      <w:pPr>
        <w:pStyle w:val="Code"/>
      </w:pPr>
      <w:r>
        <w:t xml:space="preserve">      testSetBuilder.createTestSe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r>
        <w:t>public class ConfigurationCallback</w:t>
      </w:r>
    </w:p>
    <w:p w14:paraId="3F05DC05" w14:textId="77777777" w:rsidR="00A8157C" w:rsidRDefault="00A8157C" w:rsidP="00A8157C">
      <w:pPr>
        <w:pStyle w:val="Code"/>
      </w:pPr>
      <w:r>
        <w:t xml:space="preserve">   implements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public void configure( com.undercamber.Configurator configurator )</w:t>
      </w:r>
    </w:p>
    <w:p w14:paraId="3F5F7336" w14:textId="77777777" w:rsidR="00A8157C" w:rsidRDefault="00A8157C" w:rsidP="00A8157C">
      <w:pPr>
        <w:pStyle w:val="Code"/>
      </w:pPr>
      <w:r>
        <w:t xml:space="preserve">      throws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com.undercamber.TestSetBuilder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configurator.setSuiteNam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testSetBuilder = configurator.getEmptyTestSetBuilder();</w:t>
      </w:r>
    </w:p>
    <w:p w14:paraId="4C28CA87" w14:textId="77777777" w:rsidR="00A8157C" w:rsidRDefault="00A8157C" w:rsidP="00A8157C">
      <w:pPr>
        <w:pStyle w:val="Code"/>
      </w:pPr>
      <w:r>
        <w:t xml:space="preserve">      testSetBuilder.setTestSetName( "BasicTests" );</w:t>
      </w:r>
    </w:p>
    <w:p w14:paraId="53EE6F8A" w14:textId="31F1C23D" w:rsidR="00A8157C" w:rsidRDefault="00A8157C" w:rsidP="00A8157C">
      <w:pPr>
        <w:pStyle w:val="Code"/>
      </w:pPr>
      <w:r>
        <w:t xml:space="preserve">      testSetBuilder.</w:t>
      </w:r>
      <w:r w:rsidR="008A01DC">
        <w:t>setClass</w:t>
      </w:r>
      <w:r w:rsidR="003B3533">
        <w:t>( com.mydomain.basic.Tests.class</w:t>
      </w:r>
      <w:r>
        <w:t xml:space="preserve"> );</w:t>
      </w:r>
    </w:p>
    <w:p w14:paraId="7D39DA72" w14:textId="40BE9443" w:rsidR="00A8157C" w:rsidRDefault="00A8157C" w:rsidP="00A8157C">
      <w:pPr>
        <w:pStyle w:val="Code"/>
      </w:pPr>
      <w:r>
        <w:t xml:space="preserve">      </w:t>
      </w:r>
      <w:r w:rsidRPr="004C2E5F">
        <w:rPr>
          <w:color w:val="FF0000"/>
        </w:rPr>
        <w:t>testS</w:t>
      </w:r>
      <w:r>
        <w:rPr>
          <w:color w:val="FF0000"/>
        </w:rPr>
        <w:t xml:space="preserve">etBuilder.appendJavaParameterPair(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testSetBuilder.createTestSe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r>
        <w:t>public class ConfigurationCallback</w:t>
      </w:r>
    </w:p>
    <w:p w14:paraId="47121EF2" w14:textId="77777777" w:rsidR="000F1838" w:rsidRDefault="000F1838" w:rsidP="000F1838">
      <w:pPr>
        <w:pStyle w:val="Code"/>
      </w:pPr>
      <w:r>
        <w:t xml:space="preserve">   implements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public void configure( com.undercamber.Configurator configurator )</w:t>
      </w:r>
    </w:p>
    <w:p w14:paraId="54BE46E8" w14:textId="77777777" w:rsidR="000F1838" w:rsidRDefault="000F1838" w:rsidP="000F1838">
      <w:pPr>
        <w:pStyle w:val="Code"/>
      </w:pPr>
      <w:r>
        <w:t xml:space="preserve">      throws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com.undercamber.TestSetBuilder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configurator.setSuiteNam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testSetBuilder = configurator.getEmptyTestSetBuilder();</w:t>
      </w:r>
    </w:p>
    <w:p w14:paraId="54917E2A" w14:textId="77777777" w:rsidR="000F1838" w:rsidRDefault="000F1838" w:rsidP="000F1838">
      <w:pPr>
        <w:pStyle w:val="Code"/>
      </w:pPr>
      <w:r>
        <w:t xml:space="preserve">      testSetBuilder.setTestSetName( "BasicTests" );</w:t>
      </w:r>
    </w:p>
    <w:p w14:paraId="6CA1F79C" w14:textId="22657C3E" w:rsidR="000F1838" w:rsidRDefault="000F1838" w:rsidP="000F1838">
      <w:pPr>
        <w:pStyle w:val="Code"/>
      </w:pPr>
      <w:r>
        <w:t xml:space="preserve">      testSetBuilder.</w:t>
      </w:r>
      <w:r w:rsidR="008A01DC">
        <w:t>setClass</w:t>
      </w:r>
      <w:r>
        <w:t>( com.mydomain.basic.Tests</w:t>
      </w:r>
      <w:r w:rsidR="003B3533">
        <w:t>.class</w:t>
      </w:r>
      <w:r>
        <w:t xml:space="preserve"> );</w:t>
      </w:r>
    </w:p>
    <w:p w14:paraId="2126A6E6" w14:textId="50658F1C" w:rsidR="000F1838" w:rsidRDefault="000F1838" w:rsidP="000F1838">
      <w:pPr>
        <w:pStyle w:val="Code"/>
      </w:pPr>
      <w:r>
        <w:t xml:space="preserve">      </w:t>
      </w:r>
      <w:r w:rsidRPr="004C2E5F">
        <w:rPr>
          <w:color w:val="FF0000"/>
        </w:rPr>
        <w:t>testS</w:t>
      </w:r>
      <w:r>
        <w:rPr>
          <w:color w:val="FF0000"/>
        </w:rPr>
        <w:t xml:space="preserve">etBuilder.appendJavaParameter(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r w:rsidRPr="004C2E5F">
        <w:rPr>
          <w:color w:val="FF0000"/>
        </w:rPr>
        <w:t>testS</w:t>
      </w:r>
      <w:r>
        <w:rPr>
          <w:color w:val="FF0000"/>
        </w:rPr>
        <w:t>etBuilder.appendJavaParameter( "</w:t>
      </w:r>
      <w:r w:rsidRPr="007B517E">
        <w:rPr>
          <w:color w:val="FF0000"/>
        </w:rPr>
        <w:t>myModule</w:t>
      </w:r>
      <w:r>
        <w:rPr>
          <w:color w:val="FF0000"/>
        </w:rPr>
        <w:t>" );</w:t>
      </w:r>
    </w:p>
    <w:p w14:paraId="001DAC53" w14:textId="77777777" w:rsidR="000F1838" w:rsidRDefault="000F1838" w:rsidP="000F1838">
      <w:pPr>
        <w:pStyle w:val="Code"/>
      </w:pPr>
      <w:r>
        <w:t xml:space="preserve">      testSetBuilder.createTestSe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33A56E6D" w14:textId="102B2917" w:rsidR="007D1379" w:rsidRDefault="007D1379" w:rsidP="007D1379">
      <w:pPr>
        <w:keepNext/>
      </w:pPr>
      <w:r>
        <w:t xml:space="preserve">In addition to </w:t>
      </w:r>
      <w:r w:rsidR="00023312">
        <w:t>string</w:t>
      </w:r>
      <w:r>
        <w:t xml:space="preserve">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r w:rsidRPr="00C52D4D">
        <w:rPr>
          <w:rFonts w:ascii="Courier New" w:hAnsi="Courier New" w:cs="Courier New"/>
        </w:rPr>
        <w:t>Path.addEntries(…)</w:t>
      </w:r>
      <w:r>
        <w:t>.</w:t>
      </w:r>
    </w:p>
    <w:p w14:paraId="3283E3FC" w14:textId="6C8A10E7" w:rsidR="008408D2" w:rsidRDefault="007D1379" w:rsidP="007D1379">
      <w:r w:rsidRPr="00C57E05">
        <w:rPr>
          <w:b/>
        </w:rPr>
        <w:t>Note:</w:t>
      </w:r>
      <w:r>
        <w:t xml:space="preserve">  If a classpath is specified for a test set, the Undercamber library must be included in the classpath.</w:t>
      </w:r>
    </w:p>
    <w:p w14:paraId="09E0ADE4" w14:textId="77777777" w:rsidR="009E675E" w:rsidRDefault="009E675E" w:rsidP="009E675E">
      <w:pPr>
        <w:pStyle w:val="Heading3"/>
      </w:pPr>
      <w:bookmarkStart w:id="150" w:name="_Toc531019490"/>
      <w:r>
        <w:t>com.undercamber.Path</w:t>
      </w:r>
      <w:bookmarkEnd w:id="150"/>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com.undercamber.Path path = new com.undercamber.Path();</w:t>
      </w:r>
    </w:p>
    <w:p w14:paraId="583A325D" w14:textId="64056582" w:rsidR="009E675E" w:rsidRPr="009E675E" w:rsidRDefault="009E675E" w:rsidP="009E675E">
      <w:pPr>
        <w:pStyle w:val="Code"/>
      </w:pPr>
      <w:r w:rsidRPr="009E675E">
        <w:t xml:space="preserve">   path.addEntries(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 );</w:t>
      </w:r>
    </w:p>
    <w:p w14:paraId="379447B5" w14:textId="3A8A979E" w:rsidR="009E675E" w:rsidRDefault="009E675E" w:rsidP="00E81F37">
      <w:pPr>
        <w:pStyle w:val="Code"/>
        <w:keepNext w:val="0"/>
        <w:keepLines w:val="0"/>
      </w:pPr>
      <w:r w:rsidRPr="009E675E">
        <w:t xml:space="preserve">   testSetBuilder.appendJavaParameterPair( "-cp", path );</w:t>
      </w:r>
    </w:p>
    <w:p w14:paraId="0A23A937" w14:textId="52196786" w:rsidR="00222D8C" w:rsidRDefault="00222D8C" w:rsidP="00E81F37">
      <w:pPr>
        <w:pStyle w:val="Code"/>
        <w:keepNext w:val="0"/>
        <w:keepLines w:val="0"/>
      </w:pP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r>
        <w:t>public class ConfigurationCallback</w:t>
      </w:r>
    </w:p>
    <w:p w14:paraId="6D58A2AC" w14:textId="77777777" w:rsidR="0004108C" w:rsidRDefault="0004108C" w:rsidP="0004108C">
      <w:pPr>
        <w:pStyle w:val="Code"/>
      </w:pPr>
      <w:r>
        <w:t xml:space="preserve">   implements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public void configure( com.undercamber.Configurator configurator )</w:t>
      </w:r>
    </w:p>
    <w:p w14:paraId="4D02EF0C" w14:textId="77777777" w:rsidR="0004108C" w:rsidRDefault="0004108C" w:rsidP="0004108C">
      <w:pPr>
        <w:pStyle w:val="Code"/>
      </w:pPr>
      <w:r>
        <w:t xml:space="preserve">      throws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com.undercamber.TestSetBuilder testSetBuilder;</w:t>
      </w:r>
    </w:p>
    <w:p w14:paraId="7A144DEC" w14:textId="77FE6326" w:rsidR="0069340F" w:rsidRDefault="0069340F" w:rsidP="0004108C">
      <w:pPr>
        <w:pStyle w:val="Code"/>
      </w:pPr>
      <w:r>
        <w:t xml:space="preserve">      com.undercamber.Path           path;</w:t>
      </w:r>
    </w:p>
    <w:p w14:paraId="547AA895" w14:textId="77777777" w:rsidR="0004108C" w:rsidRDefault="0004108C" w:rsidP="0004108C">
      <w:pPr>
        <w:pStyle w:val="Code"/>
      </w:pPr>
    </w:p>
    <w:p w14:paraId="00A24841" w14:textId="77777777" w:rsidR="0004108C" w:rsidRDefault="0004108C" w:rsidP="0004108C">
      <w:pPr>
        <w:pStyle w:val="Code"/>
      </w:pPr>
      <w:r>
        <w:t xml:space="preserve">      configurator.setSuiteNam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testSetBuilder = configurator.getEmptyTestSetBuilder();</w:t>
      </w:r>
    </w:p>
    <w:p w14:paraId="53A68688" w14:textId="673F14F8" w:rsidR="0004108C" w:rsidRDefault="0004108C" w:rsidP="0004108C">
      <w:pPr>
        <w:pStyle w:val="Code"/>
      </w:pPr>
      <w:r>
        <w:t xml:space="preserve">      testSetBuilder.setTestSetName( "</w:t>
      </w:r>
      <w:r w:rsidR="0069340F">
        <w:t>FreeVersion</w:t>
      </w:r>
      <w:r>
        <w:t>" );</w:t>
      </w:r>
    </w:p>
    <w:p w14:paraId="3683F828" w14:textId="27EA1452" w:rsidR="0004108C" w:rsidRDefault="0004108C" w:rsidP="0004108C">
      <w:pPr>
        <w:pStyle w:val="Code"/>
      </w:pPr>
      <w:r>
        <w:t xml:space="preserve">    </w:t>
      </w:r>
      <w:r w:rsidR="003B3533">
        <w:t xml:space="preserve">  testSetBuilder.</w:t>
      </w:r>
      <w:r w:rsidR="008A01DC">
        <w:t>setClass</w:t>
      </w:r>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path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 );</w:t>
      </w:r>
    </w:p>
    <w:p w14:paraId="3EE75E38" w14:textId="0F373839" w:rsidR="0069340F" w:rsidRPr="00994869" w:rsidRDefault="0069340F" w:rsidP="0069340F">
      <w:pPr>
        <w:pStyle w:val="Code"/>
      </w:pPr>
      <w:r>
        <w:t xml:space="preserve">      testSetBuilder.appendJavaParameterPair( "-classpath", path );</w:t>
      </w:r>
    </w:p>
    <w:p w14:paraId="639E01A8" w14:textId="77777777" w:rsidR="0069340F" w:rsidRDefault="0069340F" w:rsidP="0069340F">
      <w:pPr>
        <w:pStyle w:val="Code"/>
      </w:pPr>
      <w:r>
        <w:t xml:space="preserve">      testSetBuilder.createTestSet();</w:t>
      </w:r>
    </w:p>
    <w:p w14:paraId="6E3C9847" w14:textId="77777777" w:rsidR="0069340F" w:rsidRDefault="0069340F" w:rsidP="0069340F">
      <w:pPr>
        <w:pStyle w:val="Code"/>
      </w:pPr>
    </w:p>
    <w:p w14:paraId="036429E1" w14:textId="77777777" w:rsidR="000A3211" w:rsidRDefault="000A3211" w:rsidP="000A3211">
      <w:pPr>
        <w:pStyle w:val="Code"/>
      </w:pPr>
      <w:r>
        <w:t xml:space="preserve">      testSetBuilder = configurator.getEmptyTestSetBuilder();</w:t>
      </w:r>
    </w:p>
    <w:p w14:paraId="25AACFEF" w14:textId="64962774" w:rsidR="0069340F" w:rsidRDefault="0069340F" w:rsidP="0069340F">
      <w:pPr>
        <w:pStyle w:val="Code"/>
      </w:pPr>
      <w:r>
        <w:t xml:space="preserve">      testSetBuilder.setTestSetName( "PaidVersion" );</w:t>
      </w:r>
    </w:p>
    <w:p w14:paraId="24F7CC48" w14:textId="3F4BDC96" w:rsidR="0069340F" w:rsidRDefault="0069340F" w:rsidP="0069340F">
      <w:pPr>
        <w:pStyle w:val="Code"/>
      </w:pPr>
      <w:r>
        <w:t xml:space="preserve">      testSetBuilder.</w:t>
      </w:r>
      <w:r w:rsidR="008A01DC">
        <w:t>setClass</w:t>
      </w:r>
      <w:r>
        <w:t>( com.myproject.test.PaidVersionTest</w:t>
      </w:r>
      <w:r w:rsidR="003B3533">
        <w:t>.class</w:t>
      </w:r>
      <w:r>
        <w:t xml:space="preserve"> );</w:t>
      </w:r>
    </w:p>
    <w:p w14:paraId="1F1E22B8" w14:textId="77777777" w:rsidR="0069340F" w:rsidRPr="00994869" w:rsidRDefault="0069340F" w:rsidP="0069340F">
      <w:pPr>
        <w:pStyle w:val="Code"/>
      </w:pPr>
      <w:r>
        <w:t xml:space="preserve">      path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 );</w:t>
      </w:r>
    </w:p>
    <w:p w14:paraId="42A5AA04" w14:textId="1FDCBC81" w:rsidR="0069340F" w:rsidRPr="00994869" w:rsidRDefault="0069340F" w:rsidP="0069340F">
      <w:pPr>
        <w:pStyle w:val="Code"/>
      </w:pPr>
      <w:r>
        <w:t xml:space="preserve">      testSetBuilder.appendJavaParameterPair( "-classpath", path );</w:t>
      </w:r>
    </w:p>
    <w:p w14:paraId="3FB27C5F" w14:textId="77777777" w:rsidR="0069340F" w:rsidRDefault="0069340F" w:rsidP="0069340F">
      <w:pPr>
        <w:pStyle w:val="Code"/>
      </w:pPr>
      <w:r>
        <w:t xml:space="preserve">      testSetBuilder.createTestSe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51" w:name="_Ref511203424"/>
      <w:bookmarkStart w:id="152" w:name="_Toc531019491"/>
      <w:r>
        <w:t>Test Parameters</w:t>
      </w:r>
      <w:r w:rsidR="00934981">
        <w:t xml:space="preserve"> in the Configurat</w:t>
      </w:r>
      <w:bookmarkEnd w:id="151"/>
      <w:r w:rsidR="00344EBB">
        <w:t>or</w:t>
      </w:r>
      <w:bookmarkEnd w:id="152"/>
    </w:p>
    <w:p w14:paraId="4241F75C" w14:textId="0F0262C4" w:rsidR="00B539F8" w:rsidRDefault="00B539F8" w:rsidP="003D4A72">
      <w:r>
        <w:t>Test parameters are described in more detail in “</w:t>
      </w:r>
      <w:r>
        <w:fldChar w:fldCharType="begin"/>
      </w:r>
      <w:r>
        <w:instrText xml:space="preserve"> REF _Ref511204507 \h </w:instrText>
      </w:r>
      <w:r>
        <w:fldChar w:fldCharType="separate"/>
      </w:r>
      <w:r w:rsidR="003C4912">
        <w:t>Test Parameters</w:t>
      </w:r>
      <w:r>
        <w:fldChar w:fldCharType="end"/>
      </w:r>
      <w:r>
        <w:t xml:space="preserve">”, </w:t>
      </w:r>
      <w:r>
        <w:fldChar w:fldCharType="begin"/>
      </w:r>
      <w:r>
        <w:instrText xml:space="preserve"> REF _Ref511204494 \p \h </w:instrText>
      </w:r>
      <w:r>
        <w:fldChar w:fldCharType="separate"/>
      </w:r>
      <w:r w:rsidR="003C4912">
        <w:t>above</w:t>
      </w:r>
      <w:r>
        <w:fldChar w:fldCharType="end"/>
      </w:r>
      <w:r>
        <w:t>.</w:t>
      </w:r>
    </w:p>
    <w:p w14:paraId="652E86A3" w14:textId="11450ED9" w:rsidR="00271778" w:rsidRDefault="00190DD5" w:rsidP="000A455A">
      <w:pPr>
        <w:keepNext/>
      </w:pPr>
      <w:r>
        <w:t xml:space="preserve">Use </w:t>
      </w:r>
      <w:r w:rsidRPr="00190DD5">
        <w:rPr>
          <w:rFonts w:ascii="Courier New" w:hAnsi="Courier New" w:cs="Courier New"/>
        </w:rPr>
        <w:t>TestSetBuilder.appendTestParameter(…)</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r>
        <w:t>public class ConfigurationCallback</w:t>
      </w:r>
    </w:p>
    <w:p w14:paraId="3CDB0438" w14:textId="77777777" w:rsidR="00190DD5" w:rsidRDefault="00190DD5" w:rsidP="00190DD5">
      <w:pPr>
        <w:pStyle w:val="Code"/>
      </w:pPr>
      <w:r>
        <w:t xml:space="preserve">   implements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public void configure( com.undercamber.Configurator configurator )</w:t>
      </w:r>
    </w:p>
    <w:p w14:paraId="18940196" w14:textId="77777777" w:rsidR="00190DD5" w:rsidRDefault="00190DD5" w:rsidP="00190DD5">
      <w:pPr>
        <w:pStyle w:val="Code"/>
      </w:pPr>
      <w:r>
        <w:t xml:space="preserve">      throws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com.undercamber.TestSetBuilder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configurator.setSuiteNam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testSetBuilder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testSetBuilder.setTestSetName( "FreeVersion" );</w:t>
      </w:r>
    </w:p>
    <w:p w14:paraId="741C37FB" w14:textId="0DE9E87A" w:rsidR="00190DD5" w:rsidRDefault="00190DD5" w:rsidP="00190DD5">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testSetBuilder.appendTestParameter( "-skipDeprecatedFeatures" );</w:t>
      </w:r>
    </w:p>
    <w:p w14:paraId="7813A731" w14:textId="77777777" w:rsidR="00190DD5" w:rsidRDefault="00190DD5" w:rsidP="00190DD5">
      <w:pPr>
        <w:pStyle w:val="Code"/>
      </w:pPr>
      <w:r>
        <w:t xml:space="preserve">      testSetBuilder.createTestSe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Use TestSetBuilder.appendTestParameterPair(…) and TestSetBuilder.prependTestParameterPair(…) to add a name/value pair to the test parameters</w:t>
      </w:r>
      <w:r w:rsidR="00610767">
        <w:t>:</w:t>
      </w:r>
    </w:p>
    <w:p w14:paraId="6E7391AE" w14:textId="77777777" w:rsidR="00190DD5" w:rsidRDefault="00190DD5" w:rsidP="00190DD5">
      <w:pPr>
        <w:pStyle w:val="Code"/>
      </w:pPr>
      <w:r>
        <w:t>public class ConfigurationCallback</w:t>
      </w:r>
    </w:p>
    <w:p w14:paraId="62A8A42A" w14:textId="77777777" w:rsidR="00190DD5" w:rsidRDefault="00190DD5" w:rsidP="00190DD5">
      <w:pPr>
        <w:pStyle w:val="Code"/>
      </w:pPr>
      <w:r>
        <w:t xml:space="preserve">   implements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public void configure( com.undercamber.Configurator configurator )</w:t>
      </w:r>
    </w:p>
    <w:p w14:paraId="2A548529" w14:textId="77777777" w:rsidR="00190DD5" w:rsidRDefault="00190DD5" w:rsidP="00190DD5">
      <w:pPr>
        <w:pStyle w:val="Code"/>
      </w:pPr>
      <w:r>
        <w:t xml:space="preserve">      throws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com.undercamber.TestSetBuilder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configurator.setSuiteNam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testSetBuilder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testSetBuilder.setTestSetName( "FreeVersion" );</w:t>
      </w:r>
    </w:p>
    <w:p w14:paraId="0EECBBDF" w14:textId="43449ECA" w:rsidR="00190DD5" w:rsidRDefault="00190DD5" w:rsidP="00190DD5">
      <w:pPr>
        <w:pStyle w:val="Code"/>
      </w:pPr>
      <w:r>
        <w:t xml:space="preserve">      testSetBuilder.</w:t>
      </w:r>
      <w:r w:rsidR="008A01DC">
        <w:t>setClass</w:t>
      </w:r>
      <w:r>
        <w:t>(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testSetBuilder.appendTestParameterPair( "-testLevel", "maximum" );</w:t>
      </w:r>
    </w:p>
    <w:p w14:paraId="622EA8F9" w14:textId="77777777" w:rsidR="00190DD5" w:rsidRDefault="00190DD5" w:rsidP="00190DD5">
      <w:pPr>
        <w:pStyle w:val="Code"/>
      </w:pPr>
      <w:r>
        <w:t xml:space="preserve">      testSetBuilder.createTestSe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r>
        <w:t>public class ConfigurationCallback</w:t>
      </w:r>
    </w:p>
    <w:p w14:paraId="499E528A" w14:textId="77777777" w:rsidR="00F4718E" w:rsidRDefault="00F4718E" w:rsidP="00F4718E">
      <w:pPr>
        <w:pStyle w:val="Code"/>
      </w:pPr>
      <w:r>
        <w:t xml:space="preserve">   implements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public void configure( com.undercamber.Configurator configurator )</w:t>
      </w:r>
    </w:p>
    <w:p w14:paraId="11BAB2BA" w14:textId="77777777" w:rsidR="00F4718E" w:rsidRDefault="00F4718E" w:rsidP="00F4718E">
      <w:pPr>
        <w:pStyle w:val="Code"/>
      </w:pPr>
      <w:r>
        <w:t xml:space="preserve">      throws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com.undercamber.TestSetBuilder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configurator.setSuiteNam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testSetBuilder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testSetBuilder.setTestSetName( "FreeVersion" );</w:t>
      </w:r>
    </w:p>
    <w:p w14:paraId="141D4726" w14:textId="3DB4384D" w:rsidR="00F4718E" w:rsidRDefault="00F4718E" w:rsidP="00F4718E">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testSetBuilder.appendTestParameter( "-testLevel" );</w:t>
      </w:r>
    </w:p>
    <w:p w14:paraId="780B23EF" w14:textId="4F941694" w:rsidR="00F4718E" w:rsidRPr="00994869" w:rsidRDefault="00F4718E" w:rsidP="00F4718E">
      <w:pPr>
        <w:pStyle w:val="Code"/>
      </w:pPr>
      <w:r w:rsidRPr="00F4718E">
        <w:rPr>
          <w:color w:val="FF0000"/>
        </w:rPr>
        <w:t xml:space="preserve">      testSetBuilder.appendTestParameter( "maximum" );</w:t>
      </w:r>
    </w:p>
    <w:p w14:paraId="104B27E1" w14:textId="77777777" w:rsidR="00F4718E" w:rsidRDefault="00F4718E" w:rsidP="00F4718E">
      <w:pPr>
        <w:pStyle w:val="Code"/>
      </w:pPr>
      <w:r>
        <w:t xml:space="preserve">      testSetBuilder.createTestSe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r>
        <w:t>public class ConfigurationCallback</w:t>
      </w:r>
    </w:p>
    <w:p w14:paraId="6FC6BCD8" w14:textId="77777777" w:rsidR="00960CB1" w:rsidRDefault="00960CB1" w:rsidP="00960CB1">
      <w:pPr>
        <w:pStyle w:val="Code"/>
      </w:pPr>
      <w:r>
        <w:t xml:space="preserve">   implements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public void configure( com.undercamber.Configurator configurator )</w:t>
      </w:r>
    </w:p>
    <w:p w14:paraId="1B3539A1" w14:textId="77777777" w:rsidR="00960CB1" w:rsidRDefault="00960CB1" w:rsidP="00960CB1">
      <w:pPr>
        <w:pStyle w:val="Code"/>
      </w:pPr>
      <w:r>
        <w:t xml:space="preserve">      throws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com.undercamber.TestSetBuilder testSetBuilder;</w:t>
      </w:r>
    </w:p>
    <w:p w14:paraId="38E3970E" w14:textId="77777777" w:rsidR="00960CB1" w:rsidRDefault="00960CB1" w:rsidP="00960CB1">
      <w:pPr>
        <w:pStyle w:val="Code"/>
      </w:pPr>
      <w:r>
        <w:t xml:space="preserve">      com.undercamber.Path           path;</w:t>
      </w:r>
    </w:p>
    <w:p w14:paraId="0E26D6B2" w14:textId="77777777" w:rsidR="00960CB1" w:rsidRDefault="00960CB1" w:rsidP="00960CB1">
      <w:pPr>
        <w:pStyle w:val="Code"/>
      </w:pPr>
    </w:p>
    <w:p w14:paraId="03071FA4" w14:textId="77777777" w:rsidR="00960CB1" w:rsidRDefault="00960CB1" w:rsidP="00960CB1">
      <w:pPr>
        <w:pStyle w:val="Code"/>
      </w:pPr>
      <w:r>
        <w:t xml:space="preserve">      configurator.setSuiteNam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testSetBuilder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testSetBuilder.setTestSetName( "FreeVersion" );</w:t>
      </w:r>
    </w:p>
    <w:p w14:paraId="6BFB82E5" w14:textId="56926EC3" w:rsidR="00960CB1" w:rsidRDefault="00960CB1" w:rsidP="00960CB1">
      <w:pPr>
        <w:pStyle w:val="Code"/>
      </w:pPr>
      <w:r>
        <w:t xml:space="preserve">      testSetBuilder.</w:t>
      </w:r>
      <w:r w:rsidR="008A01DC">
        <w:t>setClass</w:t>
      </w:r>
      <w:r>
        <w:t>(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path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 );</w:t>
      </w:r>
    </w:p>
    <w:p w14:paraId="115FE6DD" w14:textId="58233B28" w:rsidR="00960CB1" w:rsidRPr="00994869" w:rsidRDefault="00960CB1" w:rsidP="00960CB1">
      <w:pPr>
        <w:pStyle w:val="Code"/>
      </w:pPr>
      <w:r>
        <w:t xml:space="preserve">      testSetBuilder.appendJavaParameterPair( "inputFiles", </w:t>
      </w:r>
      <w:r w:rsidRPr="00960CB1">
        <w:rPr>
          <w:color w:val="FF0000"/>
        </w:rPr>
        <w:t>path</w:t>
      </w:r>
      <w:r>
        <w:t xml:space="preserve"> );</w:t>
      </w:r>
    </w:p>
    <w:p w14:paraId="27285C9E" w14:textId="77777777" w:rsidR="00960CB1" w:rsidRDefault="00960CB1" w:rsidP="00960CB1">
      <w:pPr>
        <w:pStyle w:val="Code"/>
      </w:pPr>
      <w:r>
        <w:t xml:space="preserve">      testSetBuilder.createTestSe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3" w:name="_Toc531019492"/>
      <w:r>
        <w:lastRenderedPageBreak/>
        <w:t>Setting Environment Variables</w:t>
      </w:r>
      <w:bookmarkEnd w:id="153"/>
    </w:p>
    <w:p w14:paraId="529B503C" w14:textId="50DA7E46" w:rsidR="0028157F" w:rsidRDefault="009D34F0" w:rsidP="00465B14">
      <w:pPr>
        <w:keepNext/>
      </w:pPr>
      <w:r>
        <w:t>To specify t</w:t>
      </w:r>
      <w:r w:rsidR="0028157F">
        <w:t xml:space="preserve">he environment variables available to the UUT </w:t>
      </w:r>
      <w:r>
        <w:t xml:space="preserve">in the second pass, use </w:t>
      </w:r>
      <w:r w:rsidR="00415231" w:rsidRPr="00415231">
        <w:rPr>
          <w:rFonts w:ascii="Courier New" w:hAnsi="Courier New" w:cs="Courier New"/>
        </w:rPr>
        <w:t>TestSetBuilder.addEnvironmentVariable(…)</w:t>
      </w:r>
      <w:r w:rsidR="0006076D">
        <w:t>:</w:t>
      </w:r>
    </w:p>
    <w:p w14:paraId="600087EE" w14:textId="77777777" w:rsidR="00415231" w:rsidRDefault="00415231" w:rsidP="00415231">
      <w:pPr>
        <w:pStyle w:val="Code"/>
      </w:pPr>
      <w:r>
        <w:t>public class ConfigurationCallback</w:t>
      </w:r>
    </w:p>
    <w:p w14:paraId="0F6B92FA" w14:textId="77777777" w:rsidR="00415231" w:rsidRDefault="00415231" w:rsidP="00415231">
      <w:pPr>
        <w:pStyle w:val="Code"/>
      </w:pPr>
      <w:r>
        <w:t xml:space="preserve">   implements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public void configure( com.undercamber.Configurator configurator )</w:t>
      </w:r>
    </w:p>
    <w:p w14:paraId="054D8A0B" w14:textId="77777777" w:rsidR="00415231" w:rsidRDefault="00415231" w:rsidP="00415231">
      <w:pPr>
        <w:pStyle w:val="Code"/>
      </w:pPr>
      <w:r>
        <w:t xml:space="preserve">      throws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com.undercamber.TestSetBuilder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configurator.setSuiteNam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testSetBuilder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testSetBuilder.setTestSetName( "FreeVersion" );</w:t>
      </w:r>
    </w:p>
    <w:p w14:paraId="6CCC56C6" w14:textId="6223C086" w:rsidR="00415231" w:rsidRDefault="00415231" w:rsidP="00415231">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testSetBuilder.addEnvironmentVariable( "PROJECT_ROOT", "${WIDGETS_ROOT}/source" );</w:t>
      </w:r>
    </w:p>
    <w:p w14:paraId="746F02AF" w14:textId="14E042BF" w:rsidR="0016249F" w:rsidRPr="0016249F" w:rsidRDefault="0016249F" w:rsidP="0016249F">
      <w:pPr>
        <w:pStyle w:val="Code"/>
        <w:rPr>
          <w:color w:val="FF0000"/>
        </w:rPr>
      </w:pPr>
      <w:r w:rsidRPr="0016249F">
        <w:rPr>
          <w:color w:val="FF0000"/>
        </w:rPr>
        <w:t xml:space="preserve">      testSetBuilder.addEnvironmentVariable( "DATA_ROOT", "${WIDGETS_ROOT}/inputData" );</w:t>
      </w:r>
    </w:p>
    <w:p w14:paraId="3D33166B" w14:textId="77777777" w:rsidR="00415231" w:rsidRDefault="00415231" w:rsidP="00415231">
      <w:pPr>
        <w:pStyle w:val="Code"/>
      </w:pPr>
      <w:r>
        <w:t xml:space="preserve">      testSetBuilder.createTestSe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r>
        <w:t>public class ConfigurationCallback</w:t>
      </w:r>
    </w:p>
    <w:p w14:paraId="6D55CF34" w14:textId="77777777" w:rsidR="008A0322" w:rsidRDefault="008A0322" w:rsidP="008A0322">
      <w:pPr>
        <w:pStyle w:val="Code"/>
      </w:pPr>
      <w:r>
        <w:t xml:space="preserve">   implements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public void configure( com.undercamber.Configurator configurator )</w:t>
      </w:r>
    </w:p>
    <w:p w14:paraId="650CF26D" w14:textId="77777777" w:rsidR="008A0322" w:rsidRDefault="008A0322" w:rsidP="008A0322">
      <w:pPr>
        <w:pStyle w:val="Code"/>
      </w:pPr>
      <w:r>
        <w:t xml:space="preserve">      throws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com.undercamber.TestSetBuilder testSetBuilder;</w:t>
      </w:r>
    </w:p>
    <w:p w14:paraId="40BF6900" w14:textId="77777777" w:rsidR="008A0322" w:rsidRDefault="008A0322" w:rsidP="008A0322">
      <w:pPr>
        <w:pStyle w:val="Code"/>
      </w:pPr>
      <w:r>
        <w:t xml:space="preserve">      com.undercamber.Path           path;</w:t>
      </w:r>
    </w:p>
    <w:p w14:paraId="0A2C03B7" w14:textId="77777777" w:rsidR="008A0322" w:rsidRDefault="008A0322" w:rsidP="008A0322">
      <w:pPr>
        <w:pStyle w:val="Code"/>
      </w:pPr>
    </w:p>
    <w:p w14:paraId="5597275F" w14:textId="77777777" w:rsidR="008A0322" w:rsidRDefault="008A0322" w:rsidP="008A0322">
      <w:pPr>
        <w:pStyle w:val="Code"/>
      </w:pPr>
      <w:r>
        <w:t xml:space="preserve">      configurator.setSuiteNam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testSetBuilder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testSetBuilder.setTestSetName( "FreeVersion" );</w:t>
      </w:r>
    </w:p>
    <w:p w14:paraId="63256548" w14:textId="0D0ECC8D" w:rsidR="008A0322" w:rsidRDefault="008A0322" w:rsidP="008A0322">
      <w:pPr>
        <w:pStyle w:val="Code"/>
      </w:pPr>
      <w:r>
        <w:t xml:space="preserve">      testSetBuilder.</w:t>
      </w:r>
      <w:r w:rsidR="008A01DC">
        <w:t>setClass</w:t>
      </w:r>
      <w:r>
        <w:t>( com</w:t>
      </w:r>
      <w:r w:rsidR="003B3533">
        <w:t>.myproject.test.FreeVersionTest.class</w:t>
      </w:r>
      <w:r>
        <w:t xml:space="preserve"> );</w:t>
      </w:r>
    </w:p>
    <w:p w14:paraId="2CAB560C" w14:textId="77777777" w:rsidR="008A0322" w:rsidRPr="008A0322" w:rsidRDefault="008A0322" w:rsidP="008A0322">
      <w:pPr>
        <w:pStyle w:val="Code"/>
      </w:pPr>
      <w:r w:rsidRPr="008A0322">
        <w:t xml:space="preserve">      testSetBuilder.addEnvironmentVariable( "PROJECT_ROOT", "${WIDGETS_ROOT}/source" );</w:t>
      </w:r>
    </w:p>
    <w:p w14:paraId="4410CA80" w14:textId="77777777" w:rsidR="008A0322" w:rsidRPr="008A0322" w:rsidRDefault="008A0322" w:rsidP="008A0322">
      <w:pPr>
        <w:pStyle w:val="Code"/>
      </w:pPr>
      <w:r w:rsidRPr="008A0322">
        <w:t xml:space="preserve">      testSetBuilder.addEnvironmentVariable( "DATA_ROOT", "${WIDGETS_ROOT}/inputData" );</w:t>
      </w:r>
    </w:p>
    <w:p w14:paraId="5335568F" w14:textId="77777777" w:rsidR="008A0322" w:rsidRPr="0016249F" w:rsidRDefault="008A0322" w:rsidP="008A0322">
      <w:pPr>
        <w:pStyle w:val="Code"/>
        <w:rPr>
          <w:color w:val="FF0000"/>
        </w:rPr>
      </w:pPr>
      <w:r w:rsidRPr="0016249F">
        <w:rPr>
          <w:color w:val="FF0000"/>
        </w:rPr>
        <w:t xml:space="preserve">      path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 );</w:t>
      </w:r>
    </w:p>
    <w:p w14:paraId="6B93130C" w14:textId="7CADC3E9" w:rsidR="008A0322" w:rsidRPr="0016249F" w:rsidRDefault="008A0322" w:rsidP="008A0322">
      <w:pPr>
        <w:pStyle w:val="Code"/>
        <w:rPr>
          <w:color w:val="FF0000"/>
        </w:rPr>
      </w:pPr>
      <w:r w:rsidRPr="0016249F">
        <w:rPr>
          <w:color w:val="FF0000"/>
        </w:rPr>
        <w:t xml:space="preserve">      testSetBuilder.addEnvironmentVariable( "-path", path );</w:t>
      </w:r>
    </w:p>
    <w:p w14:paraId="044E91C6" w14:textId="77777777" w:rsidR="008A0322" w:rsidRDefault="008A0322" w:rsidP="008A0322">
      <w:pPr>
        <w:pStyle w:val="Code"/>
      </w:pPr>
      <w:r>
        <w:t xml:space="preserve">      testSetBuilder.createTestSe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r w:rsidR="008A0322" w:rsidRPr="008A0322">
        <w:rPr>
          <w:rFonts w:ascii="Courier New" w:hAnsi="Courier New" w:cs="Courier New"/>
        </w:rPr>
        <w:t>TestSetBuilder.addEnvironmentVariable(…)</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4" w:name="_Toc531019493"/>
      <w:r>
        <w:t>Important Notes on Environment Variables</w:t>
      </w:r>
      <w:bookmarkEnd w:id="154"/>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3C4912">
        <w:t>above</w:t>
      </w:r>
      <w:r>
        <w:fldChar w:fldCharType="end"/>
      </w:r>
      <w:r>
        <w:t xml:space="preserve"> in “</w:t>
      </w:r>
      <w:r>
        <w:fldChar w:fldCharType="begin"/>
      </w:r>
      <w:r>
        <w:instrText xml:space="preserve"> REF _Ref511200919 \h </w:instrText>
      </w:r>
      <w:r>
        <w:fldChar w:fldCharType="separate"/>
      </w:r>
      <w:r w:rsidR="003C4912">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calls to addEnvironmentVariable(…)</w:t>
      </w:r>
      <w:r>
        <w:t xml:space="preserve"> section are applied only during the second pass.</w:t>
      </w:r>
    </w:p>
    <w:p w14:paraId="161FFEC5" w14:textId="77777777" w:rsidR="00EA3083" w:rsidRDefault="00EA3083" w:rsidP="00EA3083">
      <w:pPr>
        <w:pStyle w:val="Heading2"/>
      </w:pPr>
      <w:bookmarkStart w:id="155" w:name="_Ref514866594"/>
      <w:bookmarkStart w:id="156" w:name="_Ref514866612"/>
      <w:bookmarkStart w:id="157" w:name="_Ref514866624"/>
      <w:bookmarkStart w:id="158" w:name="_Ref514866635"/>
      <w:bookmarkStart w:id="159" w:name="_Toc531019494"/>
      <w:r>
        <w:lastRenderedPageBreak/>
        <w:t>Thread Pool Size</w:t>
      </w:r>
      <w:bookmarkEnd w:id="155"/>
      <w:bookmarkEnd w:id="156"/>
      <w:bookmarkEnd w:id="157"/>
      <w:bookmarkEnd w:id="158"/>
      <w:bookmarkEnd w:id="159"/>
    </w:p>
    <w:p w14:paraId="647D7CB8" w14:textId="240641D9" w:rsidR="00EA3083" w:rsidRDefault="00EA3083" w:rsidP="00AC26D9">
      <w:pPr>
        <w:keepNext/>
      </w:pPr>
      <w:r>
        <w:t>To specify the thread pool size for the first pass (the discovery pass</w:t>
      </w:r>
      <w:r w:rsidR="00201F3A">
        <w:t>)</w:t>
      </w:r>
      <w:r>
        <w:t xml:space="preserve">, use </w:t>
      </w:r>
      <w:r w:rsidR="00A311A3" w:rsidRPr="00D006F0">
        <w:rPr>
          <w:rFonts w:ascii="Courier New" w:hAnsi="Courier New" w:cs="Courier New"/>
        </w:rPr>
        <w:t>Configurator.setPass1ThreadCount(…)</w:t>
      </w:r>
      <w:r>
        <w:t>:</w:t>
      </w:r>
    </w:p>
    <w:p w14:paraId="17511461" w14:textId="77777777" w:rsidR="00DF4130" w:rsidRDefault="00DF4130" w:rsidP="00DF4130">
      <w:pPr>
        <w:pStyle w:val="Code"/>
      </w:pPr>
      <w:r>
        <w:t>public class ConfigurationCallback</w:t>
      </w:r>
    </w:p>
    <w:p w14:paraId="1C877DF2" w14:textId="77777777" w:rsidR="00DF4130" w:rsidRDefault="00DF4130" w:rsidP="00DF4130">
      <w:pPr>
        <w:pStyle w:val="Code"/>
      </w:pPr>
      <w:r>
        <w:t xml:space="preserve">   implements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public void configure( com.undercamber.Configurator configurator )</w:t>
      </w:r>
    </w:p>
    <w:p w14:paraId="722F1FAB" w14:textId="77777777" w:rsidR="00DF4130" w:rsidRDefault="00DF4130" w:rsidP="00DF4130">
      <w:pPr>
        <w:pStyle w:val="Code"/>
      </w:pPr>
      <w:r>
        <w:t xml:space="preserve">      throws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com.undercamber.TestSetBuilder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configurator.setSuiteName( "ExampleTestSuite" );</w:t>
      </w:r>
    </w:p>
    <w:p w14:paraId="322EF138" w14:textId="02B44C15" w:rsidR="00D006F0" w:rsidRPr="00AC26D9" w:rsidRDefault="00D006F0" w:rsidP="00DF4130">
      <w:pPr>
        <w:pStyle w:val="Code"/>
        <w:rPr>
          <w:color w:val="FF0000"/>
        </w:rPr>
      </w:pPr>
      <w:r w:rsidRPr="00AC26D9">
        <w:rPr>
          <w:color w:val="FF0000"/>
        </w:rPr>
        <w:t xml:space="preserve">      configurator.setPass1ThreadCount( 8 );</w:t>
      </w:r>
    </w:p>
    <w:p w14:paraId="20FC1092" w14:textId="77777777" w:rsidR="00DF4130" w:rsidRDefault="00DF4130" w:rsidP="00DF4130">
      <w:pPr>
        <w:pStyle w:val="Code"/>
      </w:pPr>
    </w:p>
    <w:p w14:paraId="011462B8" w14:textId="77777777" w:rsidR="00DF4130" w:rsidRDefault="00DF4130" w:rsidP="00DF4130">
      <w:pPr>
        <w:pStyle w:val="Code"/>
      </w:pPr>
      <w:r>
        <w:t xml:space="preserve">      testSetBuilder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testSetBuilder.setTestSetName( "BasicTests" );</w:t>
      </w:r>
    </w:p>
    <w:p w14:paraId="03BED8D0" w14:textId="5DFB6B00" w:rsidR="00DF4130" w:rsidRDefault="00DF4130" w:rsidP="00DF4130">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testSetBuilder.createTestSe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r w:rsidR="00AC26D9" w:rsidRPr="00201F3A">
        <w:rPr>
          <w:rFonts w:ascii="Courier New" w:hAnsi="Courier New" w:cs="Courier New"/>
        </w:rPr>
        <w:t>TestSetBuilder.setPass2ThreadCount(…)</w:t>
      </w:r>
      <w:r>
        <w:t>:</w:t>
      </w:r>
    </w:p>
    <w:p w14:paraId="46646BA2" w14:textId="77777777" w:rsidR="00AC26D9" w:rsidRDefault="00AC26D9" w:rsidP="00AC26D9">
      <w:pPr>
        <w:pStyle w:val="Code"/>
      </w:pPr>
      <w:r>
        <w:t>public class ConfigurationCallback</w:t>
      </w:r>
    </w:p>
    <w:p w14:paraId="1581FDAC" w14:textId="77777777" w:rsidR="00AC26D9" w:rsidRDefault="00AC26D9" w:rsidP="00AC26D9">
      <w:pPr>
        <w:pStyle w:val="Code"/>
      </w:pPr>
      <w:r>
        <w:t xml:space="preserve">   implements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public void configure( com.undercamber.Configurator configurator )</w:t>
      </w:r>
    </w:p>
    <w:p w14:paraId="03500C96" w14:textId="77777777" w:rsidR="00AC26D9" w:rsidRDefault="00AC26D9" w:rsidP="00AC26D9">
      <w:pPr>
        <w:pStyle w:val="Code"/>
      </w:pPr>
      <w:r>
        <w:t xml:space="preserve">      throws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com.undercamber.TestSetBuilder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configurator.setSuiteName( "ExampleTestSuite" );</w:t>
      </w:r>
    </w:p>
    <w:p w14:paraId="24B7AAA3" w14:textId="77777777" w:rsidR="00AC26D9" w:rsidRPr="00AC26D9" w:rsidRDefault="00AC26D9" w:rsidP="00AC26D9">
      <w:pPr>
        <w:pStyle w:val="Code"/>
      </w:pPr>
      <w:r w:rsidRPr="00AC26D9">
        <w:t xml:space="preserve">      configurator.setPass1ThreadCount( 8 );</w:t>
      </w:r>
    </w:p>
    <w:p w14:paraId="3519E384" w14:textId="77777777" w:rsidR="00AC26D9" w:rsidRDefault="00AC26D9" w:rsidP="00AC26D9">
      <w:pPr>
        <w:pStyle w:val="Code"/>
      </w:pPr>
    </w:p>
    <w:p w14:paraId="3D3A108D" w14:textId="77777777" w:rsidR="00AC26D9" w:rsidRDefault="00AC26D9" w:rsidP="00AC26D9">
      <w:pPr>
        <w:pStyle w:val="Code"/>
      </w:pPr>
      <w:r>
        <w:t xml:space="preserve">      testSetBuilder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testSetBuilder.setTestSetName( "BasicTests" );</w:t>
      </w:r>
    </w:p>
    <w:p w14:paraId="7434D955" w14:textId="140F464F" w:rsidR="00AC26D9" w:rsidRDefault="00AC26D9" w:rsidP="00AC26D9">
      <w:pPr>
        <w:pStyle w:val="Code"/>
      </w:pPr>
      <w:r>
        <w:t xml:space="preserve">      testSetBuilder.</w:t>
      </w:r>
      <w:r w:rsidR="008A01DC">
        <w:t>setClass</w:t>
      </w:r>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testSetBuilder.setPass2ThreadCount( 4 );</w:t>
      </w:r>
    </w:p>
    <w:p w14:paraId="2A828EB6" w14:textId="77777777" w:rsidR="00AC26D9" w:rsidRDefault="00AC26D9" w:rsidP="00AC26D9">
      <w:pPr>
        <w:pStyle w:val="Code"/>
      </w:pPr>
      <w:r>
        <w:t xml:space="preserve">      testSetBuilder.createTestSe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3C4912">
        <w:t>Specifying Thread Count</w:t>
      </w:r>
      <w:r>
        <w:fldChar w:fldCharType="end"/>
      </w:r>
      <w:r>
        <w:t xml:space="preserve">”, </w:t>
      </w:r>
      <w:r>
        <w:fldChar w:fldCharType="begin"/>
      </w:r>
      <w:r>
        <w:instrText xml:space="preserve"> REF _Ref511200004 \p \h </w:instrText>
      </w:r>
      <w:r>
        <w:fldChar w:fldCharType="separate"/>
      </w:r>
      <w:r w:rsidR="003C4912">
        <w:t>above</w:t>
      </w:r>
      <w:r>
        <w:fldChar w:fldCharType="end"/>
      </w:r>
      <w:r>
        <w:t>, for more infor</w:t>
      </w:r>
      <w:r w:rsidR="00AC26D9">
        <w:t>mation on the thread pool size.</w:t>
      </w:r>
    </w:p>
    <w:p w14:paraId="4E2A0515" w14:textId="3D11DBB5" w:rsidR="00B72D31" w:rsidRDefault="00B72D31" w:rsidP="00B72D31">
      <w:pPr>
        <w:pStyle w:val="Heading1"/>
      </w:pPr>
      <w:bookmarkStart w:id="160" w:name="_Ref510894853"/>
      <w:bookmarkStart w:id="161" w:name="_Ref510894863"/>
      <w:bookmarkStart w:id="162" w:name="_Toc531019495"/>
      <w:r>
        <w:lastRenderedPageBreak/>
        <w:t>Command Line Arguments</w:t>
      </w:r>
      <w:bookmarkEnd w:id="160"/>
      <w:bookmarkEnd w:id="161"/>
      <w:bookmarkEnd w:id="162"/>
    </w:p>
    <w:p w14:paraId="55315F56" w14:textId="5D14689E" w:rsidR="00F3303F" w:rsidRDefault="00F3303F" w:rsidP="00D84AE8">
      <w:pPr>
        <w:keepNext/>
      </w:pPr>
      <w:r>
        <w:t>The syntax for Undercamber is</w:t>
      </w:r>
    </w:p>
    <w:p w14:paraId="0C6112C9" w14:textId="1E24E10B" w:rsidR="00FD5DA2" w:rsidRDefault="00F3303F" w:rsidP="00F3303F">
      <w:pPr>
        <w:pStyle w:val="Code"/>
      </w:pPr>
      <w:r>
        <w:t xml:space="preserve">java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3C4912">
              <w:t>Output Root Directory</w:t>
            </w:r>
            <w:r>
              <w:fldChar w:fldCharType="end"/>
            </w:r>
            <w:r>
              <w:t xml:space="preserve">”, </w:t>
            </w:r>
            <w:r>
              <w:fldChar w:fldCharType="begin"/>
            </w:r>
            <w:r>
              <w:instrText xml:space="preserve"> REF _Ref513627806 \p \h </w:instrText>
            </w:r>
            <w:r>
              <w:fldChar w:fldCharType="separate"/>
            </w:r>
            <w:r w:rsidR="003C4912">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3C4912">
              <w:t>Output Subdirectory</w:t>
            </w:r>
            <w:r>
              <w:fldChar w:fldCharType="end"/>
            </w:r>
            <w:r>
              <w:t xml:space="preserve">”, </w:t>
            </w:r>
            <w:r>
              <w:fldChar w:fldCharType="begin"/>
            </w:r>
            <w:r>
              <w:instrText xml:space="preserve"> REF _Ref513627831 \p \h </w:instrText>
            </w:r>
            <w:r>
              <w:fldChar w:fldCharType="separate"/>
            </w:r>
            <w:r w:rsidR="003C4912">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3C4912">
              <w:t>Specifying Thread Count</w:t>
            </w:r>
            <w:r>
              <w:fldChar w:fldCharType="end"/>
            </w:r>
            <w:r>
              <w:t xml:space="preserve">”, </w:t>
            </w:r>
            <w:r>
              <w:fldChar w:fldCharType="begin"/>
            </w:r>
            <w:r>
              <w:instrText xml:space="preserve"> REF _Ref511200004 \p \h </w:instrText>
            </w:r>
            <w:r>
              <w:fldChar w:fldCharType="separate"/>
            </w:r>
            <w:r w:rsidR="003C4912">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3C4912">
              <w:t>Test Parameters</w:t>
            </w:r>
            <w:r>
              <w:fldChar w:fldCharType="end"/>
            </w:r>
            <w:r>
              <w:t xml:space="preserve">”, </w:t>
            </w:r>
            <w:r>
              <w:fldChar w:fldCharType="begin"/>
            </w:r>
            <w:r>
              <w:instrText xml:space="preserve"> REF _Ref511204562 \p \h </w:instrText>
            </w:r>
            <w:r>
              <w:fldChar w:fldCharType="separate"/>
            </w:r>
            <w:r w:rsidR="003C4912">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3C4912">
              <w:t>Test Parameters</w:t>
            </w:r>
            <w:r>
              <w:fldChar w:fldCharType="end"/>
            </w:r>
            <w:r>
              <w:t xml:space="preserve">”, </w:t>
            </w:r>
            <w:r>
              <w:fldChar w:fldCharType="begin"/>
            </w:r>
            <w:r>
              <w:instrText xml:space="preserve"> REF _Ref511204562 \p \h </w:instrText>
            </w:r>
            <w:r>
              <w:fldChar w:fldCharType="separate"/>
            </w:r>
            <w:r w:rsidR="003C4912">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3C4912">
              <w:t>Tags</w:t>
            </w:r>
            <w:r>
              <w:fldChar w:fldCharType="end"/>
            </w:r>
            <w:r>
              <w:t xml:space="preserve">”, </w:t>
            </w:r>
            <w:r>
              <w:fldChar w:fldCharType="begin"/>
            </w:r>
            <w:r>
              <w:instrText xml:space="preserve"> REF _Ref511204757 \p \h </w:instrText>
            </w:r>
            <w:r>
              <w:fldChar w:fldCharType="separate"/>
            </w:r>
            <w:r w:rsidR="003C4912">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3C4912">
              <w:t>Tags</w:t>
            </w:r>
            <w:r>
              <w:fldChar w:fldCharType="end"/>
            </w:r>
            <w:r>
              <w:t xml:space="preserve">”, </w:t>
            </w:r>
            <w:r>
              <w:fldChar w:fldCharType="begin"/>
            </w:r>
            <w:r>
              <w:instrText xml:space="preserve"> REF _Ref511204757 \p \h </w:instrText>
            </w:r>
            <w:r>
              <w:fldChar w:fldCharType="separate"/>
            </w:r>
            <w:r w:rsidR="003C4912">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3C4912">
              <w:t>above</w:t>
            </w:r>
            <w:r>
              <w:fldChar w:fldCharType="end"/>
            </w:r>
            <w:r>
              <w:t xml:space="preserve"> in “</w:t>
            </w:r>
            <w:r>
              <w:fldChar w:fldCharType="begin"/>
            </w:r>
            <w:r>
              <w:instrText xml:space="preserve"> REF _Ref511201717 \h </w:instrText>
            </w:r>
            <w:r>
              <w:fldChar w:fldCharType="separate"/>
            </w:r>
            <w:r w:rsidR="003C4912">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3C4912">
              <w:t>above</w:t>
            </w:r>
            <w:r>
              <w:fldChar w:fldCharType="end"/>
            </w:r>
            <w:r>
              <w:t xml:space="preserve"> in “</w:t>
            </w:r>
            <w:r>
              <w:fldChar w:fldCharType="begin"/>
            </w:r>
            <w:r>
              <w:instrText xml:space="preserve"> REF _Ref511201717 \h </w:instrText>
            </w:r>
            <w:r>
              <w:fldChar w:fldCharType="separate"/>
            </w:r>
            <w:r w:rsidR="003C4912">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3C4912">
              <w:t>above</w:t>
            </w:r>
            <w:r>
              <w:fldChar w:fldCharType="end"/>
            </w:r>
            <w:r>
              <w:t xml:space="preserve"> in “</w:t>
            </w:r>
            <w:r>
              <w:fldChar w:fldCharType="begin"/>
            </w:r>
            <w:r>
              <w:instrText xml:space="preserve"> REF _Ref511201717 \h </w:instrText>
            </w:r>
            <w:r>
              <w:fldChar w:fldCharType="separate"/>
            </w:r>
            <w:r w:rsidR="003C4912">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3C4912">
              <w:t>above</w:t>
            </w:r>
            <w:r>
              <w:fldChar w:fldCharType="end"/>
            </w:r>
            <w:r>
              <w:t xml:space="preserve"> in “</w:t>
            </w:r>
            <w:r>
              <w:fldChar w:fldCharType="begin"/>
            </w:r>
            <w:r>
              <w:instrText xml:space="preserve"> REF _Ref511201717 \h </w:instrText>
            </w:r>
            <w:r>
              <w:fldChar w:fldCharType="separate"/>
            </w:r>
            <w:r w:rsidR="003C4912">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r w:rsidR="00215D6B" w14:paraId="2D5B55FB" w14:textId="77777777" w:rsidTr="00663E16">
        <w:trPr>
          <w:cantSplit/>
        </w:trPr>
        <w:tc>
          <w:tcPr>
            <w:tcW w:w="1405" w:type="dxa"/>
          </w:tcPr>
          <w:p w14:paraId="014CE1F0" w14:textId="23FE4478" w:rsidR="00215D6B" w:rsidRPr="00215D6B" w:rsidRDefault="00215D6B" w:rsidP="004925BC">
            <w:pPr>
              <w:rPr>
                <w:spacing w:val="-12"/>
              </w:rPr>
            </w:pPr>
            <w:r w:rsidRPr="00215D6B">
              <w:rPr>
                <w:spacing w:val="-12"/>
              </w:rPr>
              <w:t>-forcePrerequisites</w:t>
            </w:r>
          </w:p>
        </w:tc>
        <w:tc>
          <w:tcPr>
            <w:tcW w:w="1290" w:type="dxa"/>
          </w:tcPr>
          <w:p w14:paraId="7D846291" w14:textId="5E249884" w:rsidR="00215D6B" w:rsidRPr="003B23C9" w:rsidRDefault="00215D6B" w:rsidP="004925BC">
            <w:pPr>
              <w:rPr>
                <w:rFonts w:ascii="Courier New" w:hAnsi="Courier New" w:cs="Courier New"/>
              </w:rPr>
            </w:pPr>
            <w:r>
              <w:t>-</w:t>
            </w:r>
          </w:p>
        </w:tc>
        <w:tc>
          <w:tcPr>
            <w:tcW w:w="1260" w:type="dxa"/>
          </w:tcPr>
          <w:p w14:paraId="5AC63F39" w14:textId="3CFBF2F9" w:rsidR="00215D6B" w:rsidRDefault="00215D6B" w:rsidP="004925BC">
            <w:r>
              <w:t>-</w:t>
            </w:r>
          </w:p>
        </w:tc>
        <w:tc>
          <w:tcPr>
            <w:tcW w:w="1260" w:type="dxa"/>
          </w:tcPr>
          <w:p w14:paraId="02745E54" w14:textId="28A4FDF8" w:rsidR="00215D6B" w:rsidRDefault="00215D6B" w:rsidP="004925BC">
            <w:r>
              <w:t>-</w:t>
            </w:r>
          </w:p>
        </w:tc>
        <w:tc>
          <w:tcPr>
            <w:tcW w:w="1260" w:type="dxa"/>
          </w:tcPr>
          <w:p w14:paraId="45537037" w14:textId="5CAFDFD2" w:rsidR="00215D6B" w:rsidRDefault="00215D6B" w:rsidP="004925BC">
            <w:pPr>
              <w:keepNext/>
            </w:pPr>
            <w:r>
              <w:t>-</w:t>
            </w:r>
          </w:p>
        </w:tc>
        <w:tc>
          <w:tcPr>
            <w:tcW w:w="4315" w:type="dxa"/>
          </w:tcPr>
          <w:p w14:paraId="2D04D490" w14:textId="72C97C9C" w:rsidR="00215D6B" w:rsidRDefault="00215D6B" w:rsidP="004925BC">
            <w:pPr>
              <w:keepNext/>
            </w:pPr>
            <w:r>
              <w:t>Run all prerequisites, including previously satisfied prerequisites</w:t>
            </w:r>
            <w:r w:rsidR="009B0DB1">
              <w:t>.  See “</w:t>
            </w:r>
            <w:r w:rsidR="009B0DB1">
              <w:fldChar w:fldCharType="begin"/>
            </w:r>
            <w:r w:rsidR="009B0DB1">
              <w:instrText xml:space="preserve"> REF _Ref531015992 \h </w:instrText>
            </w:r>
            <w:r w:rsidR="009B0DB1">
              <w:fldChar w:fldCharType="separate"/>
            </w:r>
            <w:r w:rsidR="003C4912">
              <w:t>Previously Satisfied Conditional Prerequisites</w:t>
            </w:r>
            <w:r w:rsidR="009B0DB1">
              <w:fldChar w:fldCharType="end"/>
            </w:r>
            <w:r w:rsidR="009B0DB1">
              <w:t xml:space="preserve">”, </w:t>
            </w:r>
            <w:r w:rsidR="009B0DB1">
              <w:fldChar w:fldCharType="begin"/>
            </w:r>
            <w:r w:rsidR="009B0DB1">
              <w:instrText xml:space="preserve"> REF _Ref531016003 \p \h </w:instrText>
            </w:r>
            <w:r w:rsidR="009B0DB1">
              <w:fldChar w:fldCharType="separate"/>
            </w:r>
            <w:r w:rsidR="003C4912">
              <w:t>above</w:t>
            </w:r>
            <w:r w:rsidR="009B0DB1">
              <w:fldChar w:fldCharType="end"/>
            </w:r>
            <w:r w:rsidR="009B0DB1">
              <w:t>, for more information.</w:t>
            </w:r>
          </w:p>
        </w:tc>
      </w:tr>
      <w:tr w:rsidR="00215D6B" w14:paraId="27CC6D45" w14:textId="77777777" w:rsidTr="00663E16">
        <w:trPr>
          <w:cantSplit/>
        </w:trPr>
        <w:tc>
          <w:tcPr>
            <w:tcW w:w="1405" w:type="dxa"/>
          </w:tcPr>
          <w:p w14:paraId="512E581D" w14:textId="6888A57D" w:rsidR="00215D6B" w:rsidRPr="00215D6B" w:rsidRDefault="00215D6B" w:rsidP="004925BC">
            <w:r w:rsidRPr="00215D6B">
              <w:t>-fp</w:t>
            </w:r>
          </w:p>
        </w:tc>
        <w:tc>
          <w:tcPr>
            <w:tcW w:w="1290" w:type="dxa"/>
          </w:tcPr>
          <w:p w14:paraId="79F7262D" w14:textId="77777777" w:rsidR="00215D6B" w:rsidRDefault="00215D6B" w:rsidP="004925BC"/>
        </w:tc>
        <w:tc>
          <w:tcPr>
            <w:tcW w:w="1260" w:type="dxa"/>
          </w:tcPr>
          <w:p w14:paraId="19807DCB" w14:textId="77777777" w:rsidR="00215D6B" w:rsidRDefault="00215D6B" w:rsidP="004925BC"/>
        </w:tc>
        <w:tc>
          <w:tcPr>
            <w:tcW w:w="1260" w:type="dxa"/>
          </w:tcPr>
          <w:p w14:paraId="71668885" w14:textId="77777777" w:rsidR="00215D6B" w:rsidRDefault="00215D6B" w:rsidP="004925BC"/>
        </w:tc>
        <w:tc>
          <w:tcPr>
            <w:tcW w:w="1260" w:type="dxa"/>
          </w:tcPr>
          <w:p w14:paraId="059043DE" w14:textId="77777777" w:rsidR="00215D6B" w:rsidRDefault="00215D6B" w:rsidP="004925BC">
            <w:pPr>
              <w:keepNext/>
            </w:pPr>
          </w:p>
        </w:tc>
        <w:tc>
          <w:tcPr>
            <w:tcW w:w="4315" w:type="dxa"/>
          </w:tcPr>
          <w:p w14:paraId="0A883E58" w14:textId="5D4199CE" w:rsidR="00215D6B" w:rsidRDefault="00215D6B" w:rsidP="004925BC">
            <w:pPr>
              <w:keepNext/>
            </w:pPr>
            <w:r>
              <w:t xml:space="preserve">Same as </w:t>
            </w:r>
            <w:r w:rsidRPr="00215D6B">
              <w:rPr>
                <w:rFonts w:ascii="Courier New" w:hAnsi="Courier New" w:cs="Courier New"/>
              </w:rPr>
              <w:t>-forcePrerequisites</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r w:rsidR="00DA2A7E" w:rsidRPr="00DA2A7E">
        <w:rPr>
          <w:rFonts w:ascii="Courier New" w:hAnsi="Courier New" w:cs="Courier New"/>
        </w:rPr>
        <w:t>TestManager.addSubtest(…)</w:t>
      </w:r>
      <w:r w:rsidR="00C92B2E">
        <w:t>.</w:t>
      </w:r>
    </w:p>
    <w:p w14:paraId="1AE2D0E5" w14:textId="0A74926C" w:rsidR="00FD5DA2" w:rsidRDefault="00FD5DA2" w:rsidP="00FD5DA2">
      <w:pPr>
        <w:pStyle w:val="Heading2"/>
      </w:pPr>
      <w:bookmarkStart w:id="163" w:name="_Toc531019496"/>
      <w:r>
        <w:lastRenderedPageBreak/>
        <w:t>Examples</w:t>
      </w:r>
      <w:bookmarkEnd w:id="163"/>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r w:rsidRPr="00D7558E">
        <w:rPr>
          <w:sz w:val="12"/>
        </w:rPr>
        <w:t xml:space="preserve">java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r>
        <w:t xml:space="preserve">java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r w:rsidRPr="00D7558E">
        <w:rPr>
          <w:sz w:val="12"/>
        </w:rPr>
        <w:t xml:space="preserve">java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r w:rsidRPr="00CA2164">
        <w:rPr>
          <w:spacing w:val="-6"/>
        </w:rPr>
        <w:t>for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0DA5CEFE" w14:textId="77777777" w:rsidR="00417820" w:rsidRPr="00FD5DA2" w:rsidRDefault="00417820" w:rsidP="00CA2164">
      <w:pPr>
        <w:pStyle w:val="Code"/>
        <w:keepNext w:val="0"/>
        <w:ind w:firstLine="86"/>
      </w:pPr>
    </w:p>
    <w:p w14:paraId="5B3D2E1D" w14:textId="77777777" w:rsidR="00717972" w:rsidRDefault="00717972" w:rsidP="00717972">
      <w:pPr>
        <w:pStyle w:val="Heading1"/>
      </w:pPr>
      <w:bookmarkStart w:id="164" w:name="_Ref512441920"/>
      <w:bookmarkStart w:id="165" w:name="_Ref512441931"/>
      <w:bookmarkStart w:id="166" w:name="_Ref510894509"/>
      <w:bookmarkStart w:id="167" w:name="_Ref510894524"/>
      <w:bookmarkStart w:id="168" w:name="_Toc531019497"/>
      <w:r>
        <w:lastRenderedPageBreak/>
        <w:t>Environment Variables</w:t>
      </w:r>
      <w:bookmarkEnd w:id="164"/>
      <w:bookmarkEnd w:id="165"/>
      <w:bookmarkEnd w:id="168"/>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3C4912">
              <w:t>Specifying Thread Count</w:t>
            </w:r>
            <w:r>
              <w:fldChar w:fldCharType="end"/>
            </w:r>
            <w:r>
              <w:t>”, under “</w:t>
            </w:r>
            <w:r>
              <w:fldChar w:fldCharType="begin"/>
            </w:r>
            <w:r>
              <w:instrText xml:space="preserve"> REF _Ref511197614 \h </w:instrText>
            </w:r>
            <w:r>
              <w:fldChar w:fldCharType="separate"/>
            </w:r>
            <w:r w:rsidR="003C4912">
              <w:t>Concurrent Execution</w:t>
            </w:r>
            <w:r>
              <w:fldChar w:fldCharType="end"/>
            </w:r>
            <w:r>
              <w:t xml:space="preserve">”, </w:t>
            </w:r>
            <w:r>
              <w:fldChar w:fldCharType="begin"/>
            </w:r>
            <w:r>
              <w:instrText xml:space="preserve"> REF _Ref511200035 \p \h </w:instrText>
            </w:r>
            <w:r>
              <w:fldChar w:fldCharType="separate"/>
            </w:r>
            <w:r w:rsidR="003C4912">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3C4912">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3C4912">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3C4912">
              <w:t>above</w:t>
            </w:r>
            <w:r>
              <w:fldChar w:fldCharType="end"/>
            </w:r>
            <w:r>
              <w:t xml:space="preserve"> in “</w:t>
            </w:r>
            <w:r>
              <w:fldChar w:fldCharType="begin"/>
            </w:r>
            <w:r>
              <w:instrText xml:space="preserve"> REF _Ref512937681 \h </w:instrText>
            </w:r>
            <w:r>
              <w:fldChar w:fldCharType="separate"/>
            </w:r>
            <w:r w:rsidR="003C4912">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69" w:name="_Ref511200350"/>
      <w:bookmarkStart w:id="170" w:name="_Ref511200359"/>
      <w:bookmarkStart w:id="171" w:name="_Ref511200400"/>
      <w:bookmarkStart w:id="172" w:name="_Ref511200426"/>
      <w:bookmarkStart w:id="173" w:name="_Ref511200435"/>
      <w:bookmarkStart w:id="174" w:name="_Ref511200505"/>
      <w:bookmarkStart w:id="175" w:name="_Ref511200514"/>
      <w:bookmarkStart w:id="176" w:name="_Ref511200547"/>
      <w:bookmarkStart w:id="177" w:name="_Ref511200555"/>
      <w:bookmarkStart w:id="178" w:name="_Ref511200582"/>
      <w:bookmarkStart w:id="179" w:name="_Ref511200589"/>
      <w:bookmarkStart w:id="180" w:name="_Toc531019498"/>
      <w:r>
        <w:lastRenderedPageBreak/>
        <w:t>A More Complete Example</w:t>
      </w:r>
      <w:bookmarkEnd w:id="166"/>
      <w:bookmarkEnd w:id="167"/>
      <w:bookmarkEnd w:id="169"/>
      <w:bookmarkEnd w:id="170"/>
      <w:bookmarkEnd w:id="171"/>
      <w:bookmarkEnd w:id="172"/>
      <w:bookmarkEnd w:id="173"/>
      <w:bookmarkEnd w:id="174"/>
      <w:bookmarkEnd w:id="175"/>
      <w:bookmarkEnd w:id="176"/>
      <w:bookmarkEnd w:id="177"/>
      <w:bookmarkEnd w:id="178"/>
      <w:bookmarkEnd w:id="179"/>
      <w:bookmarkEnd w:id="180"/>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Under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81" w:name="_Ref511200390"/>
      <w:bookmarkStart w:id="182" w:name="_Ref511200484"/>
      <w:bookmarkStart w:id="183" w:name="_Ref511200493"/>
      <w:bookmarkStart w:id="184" w:name="_Toc531019499"/>
      <w:r>
        <w:t>The UUT</w:t>
      </w:r>
      <w:bookmarkEnd w:id="181"/>
      <w:bookmarkEnd w:id="182"/>
      <w:bookmarkEnd w:id="183"/>
      <w:bookmarkEnd w:id="184"/>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r w:rsidRPr="00B73B2F">
        <w:t xml:space="preserve">packag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r>
        <w:t>import java.io.*;</w:t>
      </w:r>
    </w:p>
    <w:p w14:paraId="5867FC2C" w14:textId="77777777" w:rsidR="006A7F66" w:rsidRDefault="006A7F66" w:rsidP="006A7F66">
      <w:pPr>
        <w:pStyle w:val="Code"/>
      </w:pPr>
    </w:p>
    <w:p w14:paraId="2841F67B" w14:textId="77777777" w:rsidR="006A7F66" w:rsidRDefault="006A7F66" w:rsidP="006A7F66">
      <w:pPr>
        <w:pStyle w:val="Code"/>
      </w:pPr>
      <w:r>
        <w:t>public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MyCalculator( File outputFile )</w:t>
      </w:r>
    </w:p>
    <w:p w14:paraId="7A250840" w14:textId="77777777" w:rsidR="006A7F66" w:rsidRDefault="006A7F66" w:rsidP="006A7F66">
      <w:pPr>
        <w:pStyle w:val="Code"/>
      </w:pPr>
      <w:r>
        <w:t xml:space="preserve">      throws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PrintStream(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public double add( double addend1,</w:t>
      </w:r>
    </w:p>
    <w:p w14:paraId="49BB61FC" w14:textId="77777777" w:rsidR="006A7F66" w:rsidRDefault="006A7F66" w:rsidP="006A7F66">
      <w:pPr>
        <w:pStyle w:val="Code"/>
      </w:pPr>
      <w:r>
        <w:t xml:space="preserve">                      double addend2 )</w:t>
      </w:r>
    </w:p>
    <w:p w14:paraId="34AAE3AE" w14:textId="77777777" w:rsidR="006A7F66" w:rsidRDefault="006A7F66" w:rsidP="006A7F66">
      <w:pPr>
        <w:pStyle w:val="Code"/>
      </w:pPr>
      <w:r>
        <w:t xml:space="preserve">      throws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double sum;</w:t>
      </w:r>
    </w:p>
    <w:p w14:paraId="7CC5F9F2" w14:textId="77777777" w:rsidR="006A7F66" w:rsidRDefault="006A7F66" w:rsidP="006A7F66">
      <w:pPr>
        <w:pStyle w:val="Code"/>
      </w:pPr>
    </w:p>
    <w:p w14:paraId="5212AF4D" w14:textId="77777777" w:rsidR="006A7F66" w:rsidRDefault="006A7F66" w:rsidP="006A7F66">
      <w:pPr>
        <w:pStyle w:val="Code"/>
      </w:pPr>
      <w:r>
        <w:t xml:space="preserve">      sum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printStream.println(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return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public double divide( double numerator,</w:t>
      </w:r>
    </w:p>
    <w:p w14:paraId="5DECA897" w14:textId="77777777" w:rsidR="006A7F66" w:rsidRDefault="006A7F66" w:rsidP="006A7F66">
      <w:pPr>
        <w:pStyle w:val="Code"/>
      </w:pPr>
      <w:r>
        <w:t xml:space="preserve">                         doubl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doubl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if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throw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dividend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printStream.println(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return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public void close()</w:t>
      </w:r>
    </w:p>
    <w:p w14:paraId="1EBD7B87" w14:textId="77777777" w:rsidR="006A7F66" w:rsidRDefault="006A7F66" w:rsidP="006A7F66">
      <w:pPr>
        <w:pStyle w:val="Code"/>
      </w:pPr>
      <w:r>
        <w:t xml:space="preserve">      throws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printStream.close();</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5" w:name="_Toc531019500"/>
      <w:r>
        <w:lastRenderedPageBreak/>
        <w:t>Top Level Test</w:t>
      </w:r>
      <w:bookmarkEnd w:id="185"/>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3C49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3C4912">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r w:rsidRPr="00B73B2F">
        <w:t xml:space="preserve">packag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r>
        <w:t>import com.undercamber.*;</w:t>
      </w:r>
    </w:p>
    <w:p w14:paraId="3E632215" w14:textId="77777777" w:rsidR="006A7F66" w:rsidRDefault="006A7F66" w:rsidP="006A7F66">
      <w:pPr>
        <w:pStyle w:val="Code"/>
      </w:pPr>
    </w:p>
    <w:p w14:paraId="7C1F6754" w14:textId="77777777" w:rsidR="006A7F66" w:rsidRDefault="006A7F66" w:rsidP="006A7F66">
      <w:pPr>
        <w:pStyle w:val="Code"/>
      </w:pPr>
      <w:r>
        <w:t>public class MyTopLevelTest</w:t>
      </w:r>
    </w:p>
    <w:p w14:paraId="5BCBEA57" w14:textId="77777777" w:rsidR="006A7F66" w:rsidRDefault="006A7F66" w:rsidP="006A7F66">
      <w:pPr>
        <w:pStyle w:val="Code"/>
      </w:pPr>
      <w:r>
        <w:t xml:space="preserve">   implements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public void runTest( TestManager testManager )</w:t>
      </w:r>
    </w:p>
    <w:p w14:paraId="766DAED2" w14:textId="77777777" w:rsidR="006A7F66" w:rsidRDefault="006A7F66" w:rsidP="006A7F66">
      <w:pPr>
        <w:pStyle w:val="Code"/>
      </w:pPr>
      <w:r>
        <w:t xml:space="preserve">      throws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boolean      verify;</w:t>
      </w:r>
    </w:p>
    <w:p w14:paraId="31937204" w14:textId="77777777" w:rsidR="006A7F66" w:rsidRDefault="006A7F66" w:rsidP="006A7F66">
      <w:pPr>
        <w:pStyle w:val="Code"/>
      </w:pPr>
      <w:r>
        <w:t xml:space="preserve">      java.io.Fil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verify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if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localDirectory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else</w:t>
      </w:r>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localDirectory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 tm -&gt; new AdditionChecker(tm,</w:t>
      </w:r>
    </w:p>
    <w:p w14:paraId="648632F3" w14:textId="77777777" w:rsidR="006A7F66" w:rsidRDefault="006A7F66" w:rsidP="006A7F66">
      <w:pPr>
        <w:pStyle w:val="Code"/>
      </w:pPr>
      <w:r>
        <w:t xml:space="preserve">                                                        localDirectory)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 tm -&gt; new DivisionChecker(tm,</w:t>
      </w:r>
    </w:p>
    <w:p w14:paraId="064780D1" w14:textId="77777777" w:rsidR="006A7F66" w:rsidRDefault="006A7F66" w:rsidP="006A7F66">
      <w:pPr>
        <w:pStyle w:val="Code"/>
      </w:pPr>
      <w:r>
        <w:t xml:space="preserve">                                                        localDirectory)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86" w:name="_Toc531019501"/>
      <w:r>
        <w:t>Addition Checker</w:t>
      </w:r>
      <w:bookmarkEnd w:id="186"/>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r w:rsidR="00B73B2F" w:rsidRPr="00B73B2F">
        <w:rPr>
          <w:rFonts w:ascii="Courier New" w:hAnsi="Courier New" w:cs="Courier New"/>
        </w:rPr>
        <w:t>TestManager.initialize(…)</w:t>
      </w:r>
      <w:r w:rsidR="00BB7146">
        <w:t xml:space="preserve">  (See “</w:t>
      </w:r>
      <w:r w:rsidR="00BB7146">
        <w:fldChar w:fldCharType="begin"/>
      </w:r>
      <w:r w:rsidR="00BB7146">
        <w:instrText xml:space="preserve"> REF _Ref511201717 \h </w:instrText>
      </w:r>
      <w:r w:rsidR="00BB7146">
        <w:fldChar w:fldCharType="separate"/>
      </w:r>
      <w:r w:rsidR="003C4912">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3C4912">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3C49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3C4912">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3C4912">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3C4912">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r w:rsidRPr="00B73B2F">
        <w:t xml:space="preserve">package </w:t>
      </w:r>
      <w:r w:rsidR="003013F9">
        <w:t>com.mydomain.test</w:t>
      </w:r>
      <w:r w:rsidRPr="00B73B2F">
        <w:t>;</w:t>
      </w:r>
    </w:p>
    <w:p w14:paraId="5E432B5F" w14:textId="77777777" w:rsidR="004359A0" w:rsidRDefault="004359A0" w:rsidP="004359A0">
      <w:pPr>
        <w:pStyle w:val="Code"/>
      </w:pPr>
      <w:r>
        <w:t>import com.undercamber.*;</w:t>
      </w:r>
    </w:p>
    <w:p w14:paraId="51E3CFF3" w14:textId="77777777" w:rsidR="004359A0" w:rsidRDefault="004359A0" w:rsidP="004359A0">
      <w:pPr>
        <w:pStyle w:val="Code"/>
      </w:pPr>
      <w:r>
        <w:t>import java.io.*;</w:t>
      </w:r>
    </w:p>
    <w:p w14:paraId="2BAD8175" w14:textId="77777777" w:rsidR="004359A0" w:rsidRDefault="004359A0" w:rsidP="004359A0">
      <w:pPr>
        <w:pStyle w:val="Code"/>
      </w:pPr>
    </w:p>
    <w:p w14:paraId="3A4C39B9" w14:textId="77777777" w:rsidR="004359A0" w:rsidRDefault="004359A0" w:rsidP="004359A0">
      <w:pPr>
        <w:pStyle w:val="Code"/>
      </w:pPr>
      <w:r>
        <w:t>public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AdditionChecker( TestManager  testManager,</w:t>
      </w:r>
    </w:p>
    <w:p w14:paraId="6953B91C" w14:textId="77777777" w:rsidR="004359A0" w:rsidRDefault="004359A0" w:rsidP="004359A0">
      <w:pPr>
        <w:pStyle w:val="Code"/>
      </w:pPr>
      <w:r>
        <w:t xml:space="preserve">                    java.io.File parentDirectory )</w:t>
      </w:r>
    </w:p>
    <w:p w14:paraId="4BF154DE" w14:textId="77777777" w:rsidR="004359A0" w:rsidRDefault="004359A0" w:rsidP="004359A0">
      <w:pPr>
        <w:pStyle w:val="Code"/>
      </w:pPr>
      <w:r>
        <w:t xml:space="preserve">      throws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boolean      verify;</w:t>
      </w:r>
    </w:p>
    <w:p w14:paraId="7025DE64" w14:textId="77777777" w:rsidR="004359A0" w:rsidRDefault="004359A0" w:rsidP="004359A0">
      <w:pPr>
        <w:pStyle w:val="Code"/>
      </w:pPr>
      <w:r>
        <w:t xml:space="preserve">      java.io.Fil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verify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if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localDirectory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localDirectory.mkdirs();</w:t>
      </w:r>
    </w:p>
    <w:p w14:paraId="6316913C" w14:textId="77777777" w:rsidR="004359A0" w:rsidRDefault="004359A0" w:rsidP="004359A0">
      <w:pPr>
        <w:pStyle w:val="Code"/>
      </w:pPr>
    </w:p>
    <w:p w14:paraId="73CE853C" w14:textId="77777777" w:rsidR="004359A0" w:rsidRDefault="004359A0" w:rsidP="004359A0">
      <w:pPr>
        <w:pStyle w:val="Code"/>
      </w:pPr>
      <w:r>
        <w:t xml:space="preserve">         calculator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else</w:t>
      </w:r>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calculator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 tm -&gt; checkAddition(tm,calculator,2,2,4) );</w:t>
      </w:r>
    </w:p>
    <w:p w14:paraId="31576BA9" w14:textId="77777777" w:rsidR="004359A0" w:rsidRDefault="004359A0" w:rsidP="004359A0">
      <w:pPr>
        <w:pStyle w:val="Code"/>
      </w:pPr>
      <w:r>
        <w:t xml:space="preserve">      testManager.addSubtest( tm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privat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double       addend1,</w:t>
      </w:r>
    </w:p>
    <w:p w14:paraId="0DA543AB" w14:textId="77777777" w:rsidR="004359A0" w:rsidRDefault="004359A0" w:rsidP="004359A0">
      <w:pPr>
        <w:pStyle w:val="Code"/>
      </w:pPr>
      <w:r>
        <w:t xml:space="preserve">                               double       addend2,</w:t>
      </w:r>
    </w:p>
    <w:p w14:paraId="1821A0A2" w14:textId="77777777" w:rsidR="004359A0" w:rsidRDefault="004359A0" w:rsidP="004359A0">
      <w:pPr>
        <w:pStyle w:val="Code"/>
      </w:pPr>
      <w:r>
        <w:t xml:space="preserve">                               double       expectedResult )</w:t>
      </w:r>
    </w:p>
    <w:p w14:paraId="5D1C3274" w14:textId="77777777" w:rsidR="004359A0" w:rsidRDefault="004359A0" w:rsidP="004359A0">
      <w:pPr>
        <w:pStyle w:val="Code"/>
      </w:pPr>
      <w:r>
        <w:t xml:space="preserve">      throws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boolean verify;</w:t>
      </w:r>
    </w:p>
    <w:p w14:paraId="65844088" w14:textId="77777777" w:rsidR="004359A0" w:rsidRDefault="004359A0" w:rsidP="004359A0">
      <w:pPr>
        <w:pStyle w:val="Code"/>
      </w:pPr>
      <w:r>
        <w:t xml:space="preserve">      double  result;</w:t>
      </w:r>
    </w:p>
    <w:p w14:paraId="1DAC7E18" w14:textId="77777777" w:rsidR="004359A0" w:rsidRDefault="004359A0" w:rsidP="004359A0">
      <w:pPr>
        <w:pStyle w:val="Code"/>
      </w:pPr>
    </w:p>
    <w:p w14:paraId="7D6E2CA4" w14:textId="77777777" w:rsidR="004359A0" w:rsidRDefault="004359A0" w:rsidP="004359A0">
      <w:pPr>
        <w:pStyle w:val="Code"/>
      </w:pPr>
      <w:r>
        <w:t xml:space="preserve">      verify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if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result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if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testManager.addException( new Exception("Incorrect result.  Expected = "+expectedResult+".  Found = "+result) );</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87" w:name="_Toc531019502"/>
      <w:r>
        <w:t>Division Checker</w:t>
      </w:r>
      <w:bookmarkEnd w:id="187"/>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r w:rsidRPr="00B73B2F">
        <w:rPr>
          <w:rFonts w:ascii="Courier New" w:hAnsi="Courier New" w:cs="Courier New"/>
        </w:rPr>
        <w:t>TestManager.initialize(…)</w:t>
      </w:r>
      <w:r w:rsidR="00F75FB0">
        <w:t xml:space="preserve">  (See “</w:t>
      </w:r>
      <w:r w:rsidR="00F75FB0">
        <w:fldChar w:fldCharType="begin"/>
      </w:r>
      <w:r w:rsidR="00F75FB0">
        <w:instrText xml:space="preserve"> REF _Ref511201717 \h </w:instrText>
      </w:r>
      <w:r w:rsidR="00F75FB0">
        <w:fldChar w:fldCharType="separate"/>
      </w:r>
      <w:r w:rsidR="003C4912">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3C4912">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3C49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3C4912">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3C4912">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3C4912">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3C4912">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3C4912">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r>
        <w:t xml:space="preserve">packag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r>
        <w:t>public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DivisionChecker( com.undercamber.TestManager testManager,</w:t>
      </w:r>
    </w:p>
    <w:p w14:paraId="638C4BFC" w14:textId="77777777" w:rsidR="004359A0" w:rsidRDefault="004359A0" w:rsidP="004359A0">
      <w:pPr>
        <w:pStyle w:val="Code"/>
      </w:pPr>
      <w:r>
        <w:t xml:space="preserve">                    java.io.File                parentDirectory )</w:t>
      </w:r>
    </w:p>
    <w:p w14:paraId="184BDD70" w14:textId="77777777" w:rsidR="004359A0" w:rsidRDefault="004359A0" w:rsidP="004359A0">
      <w:pPr>
        <w:pStyle w:val="Code"/>
      </w:pPr>
      <w:r>
        <w:t xml:space="preserve">      throws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boolean      verify;</w:t>
      </w:r>
    </w:p>
    <w:p w14:paraId="0B9B4460" w14:textId="77777777" w:rsidR="004359A0" w:rsidRDefault="004359A0" w:rsidP="004359A0">
      <w:pPr>
        <w:pStyle w:val="Code"/>
      </w:pPr>
      <w:r>
        <w:t xml:space="preserve">      java.io.Fil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verify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if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localDirectory = new java.io.File( parentDirectory, "DivisionChecker" );</w:t>
      </w:r>
    </w:p>
    <w:p w14:paraId="2F9BA079" w14:textId="77777777" w:rsidR="004359A0" w:rsidRDefault="004359A0" w:rsidP="004359A0">
      <w:pPr>
        <w:pStyle w:val="Code"/>
      </w:pPr>
      <w:r>
        <w:t xml:space="preserve">         localDirectory.mkdirs();</w:t>
      </w:r>
    </w:p>
    <w:p w14:paraId="006801F3" w14:textId="77777777" w:rsidR="004359A0" w:rsidRDefault="004359A0" w:rsidP="004359A0">
      <w:pPr>
        <w:pStyle w:val="Code"/>
      </w:pPr>
      <w:r>
        <w:t xml:space="preserve">         calculator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else</w:t>
      </w:r>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calculator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 tm -&gt; checkDivision(tm,calculator,2,2,1) );</w:t>
      </w:r>
    </w:p>
    <w:p w14:paraId="4AAB4766" w14:textId="77777777" w:rsidR="004359A0" w:rsidRDefault="004359A0" w:rsidP="004359A0">
      <w:pPr>
        <w:pStyle w:val="Code"/>
      </w:pPr>
      <w:r>
        <w:t xml:space="preserve">      testManager.addSubtest( tm -&gt; checkDivision(tm,calculator,18,6,3) );</w:t>
      </w:r>
    </w:p>
    <w:p w14:paraId="27DEE521" w14:textId="77777777" w:rsidR="004359A0" w:rsidRDefault="004359A0" w:rsidP="004359A0">
      <w:pPr>
        <w:pStyle w:val="Code"/>
      </w:pPr>
      <w:r>
        <w:t xml:space="preserve">      testManager.addSubtest( tm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privat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double                      numerator,</w:t>
      </w:r>
    </w:p>
    <w:p w14:paraId="055F819E" w14:textId="77777777" w:rsidR="004359A0" w:rsidRDefault="004359A0" w:rsidP="004359A0">
      <w:pPr>
        <w:pStyle w:val="Code"/>
      </w:pPr>
      <w:r>
        <w:t xml:space="preserve">                               double                      denominator,</w:t>
      </w:r>
    </w:p>
    <w:p w14:paraId="3BFC340F" w14:textId="77777777" w:rsidR="004359A0" w:rsidRDefault="004359A0" w:rsidP="004359A0">
      <w:pPr>
        <w:pStyle w:val="Code"/>
      </w:pPr>
      <w:r>
        <w:t xml:space="preserve">                               double                      expectedResult )</w:t>
      </w:r>
    </w:p>
    <w:p w14:paraId="5565FCFD" w14:textId="77777777" w:rsidR="004359A0" w:rsidRDefault="004359A0" w:rsidP="004359A0">
      <w:pPr>
        <w:pStyle w:val="Code"/>
      </w:pPr>
      <w:r>
        <w:t xml:space="preserve">      throws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boolean verify;</w:t>
      </w:r>
    </w:p>
    <w:p w14:paraId="5DD9BD3C" w14:textId="77777777" w:rsidR="004359A0" w:rsidRDefault="004359A0" w:rsidP="004359A0">
      <w:pPr>
        <w:pStyle w:val="Code"/>
      </w:pPr>
      <w:r>
        <w:t xml:space="preserve">      double  result;</w:t>
      </w:r>
    </w:p>
    <w:p w14:paraId="053D80A4" w14:textId="77777777" w:rsidR="004359A0" w:rsidRDefault="004359A0" w:rsidP="004359A0">
      <w:pPr>
        <w:pStyle w:val="Code"/>
      </w:pPr>
    </w:p>
    <w:p w14:paraId="237CBEE4" w14:textId="77777777" w:rsidR="004359A0" w:rsidRDefault="004359A0" w:rsidP="004359A0">
      <w:pPr>
        <w:pStyle w:val="Code"/>
      </w:pPr>
      <w:r>
        <w:t xml:space="preserve">      verify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if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result = calculator.divide( numerator, denominator );</w:t>
      </w:r>
    </w:p>
    <w:p w14:paraId="60080829" w14:textId="77777777" w:rsidR="004359A0" w:rsidRDefault="004359A0" w:rsidP="004359A0">
      <w:pPr>
        <w:pStyle w:val="Code"/>
      </w:pPr>
      <w:r>
        <w:t xml:space="preserve">         if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testManager.addException( new Exception("Incorrect result.  Expected = "+expectedResult+".  Found = "+result) );</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private void checkDivideByZero( com.undercamber.TestManager testManager,</w:t>
      </w:r>
    </w:p>
    <w:p w14:paraId="2AE901EB" w14:textId="77777777" w:rsidR="004359A0" w:rsidRDefault="004359A0" w:rsidP="004359A0">
      <w:pPr>
        <w:pStyle w:val="Code"/>
      </w:pPr>
      <w:r>
        <w:t xml:space="preserve">                                   MyCalculator                calculator )</w:t>
      </w:r>
    </w:p>
    <w:p w14:paraId="47FB5D80" w14:textId="77777777" w:rsidR="004359A0" w:rsidRDefault="004359A0" w:rsidP="004359A0">
      <w:pPr>
        <w:pStyle w:val="Code"/>
      </w:pPr>
      <w:r>
        <w:t xml:space="preserve">      throws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boolean verify;</w:t>
      </w:r>
    </w:p>
    <w:p w14:paraId="2B38B571" w14:textId="77777777" w:rsidR="004359A0" w:rsidRDefault="004359A0" w:rsidP="004359A0">
      <w:pPr>
        <w:pStyle w:val="Code"/>
      </w:pPr>
    </w:p>
    <w:p w14:paraId="39956780" w14:textId="77777777" w:rsidR="004359A0" w:rsidRDefault="004359A0" w:rsidP="004359A0">
      <w:pPr>
        <w:pStyle w:val="Code"/>
      </w:pPr>
      <w:r>
        <w:t xml:space="preserve">      verify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if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try</w:t>
      </w:r>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calculator.divide( 1, 0 );</w:t>
      </w:r>
    </w:p>
    <w:p w14:paraId="19A9AD47" w14:textId="77777777" w:rsidR="004359A0" w:rsidRDefault="004359A0" w:rsidP="004359A0">
      <w:pPr>
        <w:pStyle w:val="Code"/>
      </w:pPr>
      <w:r>
        <w:t xml:space="preserve">            testManager.addException(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catch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88" w:name="_Toc531019503"/>
      <w:r>
        <w:lastRenderedPageBreak/>
        <w:t>The Configurat</w:t>
      </w:r>
      <w:r w:rsidR="0097497D">
        <w:t>or</w:t>
      </w:r>
      <w:bookmarkEnd w:id="188"/>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r>
        <w:t>package com.mydomain.test;</w:t>
      </w:r>
    </w:p>
    <w:p w14:paraId="1488EE9D" w14:textId="77777777" w:rsidR="002A3450" w:rsidRDefault="002A3450" w:rsidP="002A3450">
      <w:pPr>
        <w:pStyle w:val="Code"/>
      </w:pPr>
    </w:p>
    <w:p w14:paraId="6436C809" w14:textId="77777777" w:rsidR="002A3450" w:rsidRDefault="002A3450" w:rsidP="002A3450">
      <w:pPr>
        <w:pStyle w:val="Code"/>
      </w:pPr>
      <w:r>
        <w:t>public class ConfigurationCallback</w:t>
      </w:r>
    </w:p>
    <w:p w14:paraId="24A4FAA8" w14:textId="77777777" w:rsidR="002A3450" w:rsidRDefault="002A3450" w:rsidP="002A3450">
      <w:pPr>
        <w:pStyle w:val="Code"/>
      </w:pPr>
      <w:r>
        <w:t xml:space="preserve">   implements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final public void configure( com.undercamber.Configurator configurator )</w:t>
      </w:r>
    </w:p>
    <w:p w14:paraId="2D274883" w14:textId="77777777" w:rsidR="002A3450" w:rsidRDefault="002A3450" w:rsidP="002A3450">
      <w:pPr>
        <w:pStyle w:val="Code"/>
      </w:pPr>
      <w:r>
        <w:t xml:space="preserve">      throws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com.undercamber.TestSetBuilder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configurator.setSuiteNam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testSetBuilder = configurator.getEmptyTestSetBuilder();</w:t>
      </w:r>
    </w:p>
    <w:p w14:paraId="00F97BB6" w14:textId="62154A4D" w:rsidR="002A3450" w:rsidRDefault="002A3450" w:rsidP="002A3450">
      <w:pPr>
        <w:pStyle w:val="Code"/>
      </w:pPr>
      <w:r>
        <w:t xml:space="preserve">      testSetBuilder.setTestSetName( "CalculatorTest" );</w:t>
      </w:r>
    </w:p>
    <w:p w14:paraId="7E0B99E7" w14:textId="56B2D8B4" w:rsidR="002A3450" w:rsidRDefault="002A3450" w:rsidP="002A3450">
      <w:pPr>
        <w:pStyle w:val="Code"/>
      </w:pPr>
      <w:r>
        <w:t xml:space="preserve">    </w:t>
      </w:r>
      <w:r w:rsidR="00C729E5">
        <w:t xml:space="preserve">  testSetBuilder.</w:t>
      </w:r>
      <w:r w:rsidR="008A01DC">
        <w:t>setClass</w:t>
      </w:r>
      <w:r w:rsidR="00C729E5">
        <w:t xml:space="preserve">( </w:t>
      </w:r>
      <w:r>
        <w:t>MyTopLevelTest</w:t>
      </w:r>
      <w:r w:rsidR="00C729E5">
        <w:t>.class</w:t>
      </w:r>
      <w:r>
        <w:t xml:space="preserve"> );</w:t>
      </w:r>
    </w:p>
    <w:p w14:paraId="1E1C3A3E" w14:textId="77777777" w:rsidR="002A3450" w:rsidRDefault="002A3450" w:rsidP="002A3450">
      <w:pPr>
        <w:pStyle w:val="Code"/>
      </w:pPr>
      <w:r>
        <w:t xml:space="preserve">      testSetBuilder.createTestSe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89" w:name="_Toc531019504"/>
      <w:r>
        <w:t>Running the Example</w:t>
      </w:r>
      <w:bookmarkEnd w:id="189"/>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r w:rsidRPr="000F3FC6">
        <w:t xml:space="preserve">java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r w:rsidRPr="000F3FC6">
        <w:t xml:space="preserve">java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r w:rsidRPr="00755048">
        <w:rPr>
          <w:sz w:val="11"/>
          <w:szCs w:val="11"/>
        </w:rPr>
        <w:t xml:space="preserve">java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90" w:name="_Toc531019505"/>
      <w:r>
        <w:lastRenderedPageBreak/>
        <w:t>Legal Notices</w:t>
      </w:r>
      <w:bookmarkEnd w:id="190"/>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EB689F" w14:textId="77777777" w:rsidR="00E72C16" w:rsidRDefault="00E72C16" w:rsidP="006E03CF">
      <w:r>
        <w:separator/>
      </w:r>
    </w:p>
  </w:endnote>
  <w:endnote w:type="continuationSeparator" w:id="0">
    <w:p w14:paraId="0B5D222B" w14:textId="77777777" w:rsidR="00E72C16" w:rsidRDefault="00E72C16"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C21D3726-D1D5-41CD-A5A8-620AF638C2A8}"/>
    <w:embedBold r:id="rId2" w:fontKey="{2A4B788A-6972-42A0-924B-8610E989E176}"/>
    <w:embedItalic r:id="rId3" w:fontKey="{44DFDF36-35F0-4D64-A2F0-B2E41C1344CF}"/>
    <w:embedBoldItalic r:id="rId4" w:fontKey="{1102ACFD-DB8C-49D4-A029-C39792AAE323}"/>
  </w:font>
  <w:font w:name="Calibri Light">
    <w:panose1 w:val="020F0302020204030204"/>
    <w:charset w:val="00"/>
    <w:family w:val="swiss"/>
    <w:pitch w:val="variable"/>
    <w:sig w:usb0="A00002EF" w:usb1="4000207B" w:usb2="00000000" w:usb3="00000000" w:csb0="0000019F" w:csb1="00000000"/>
    <w:embedRegular r:id="rId5" w:fontKey="{20BE88A2-0F21-4208-B815-C421A9B7FCFA}"/>
    <w:embedItalic r:id="rId6" w:fontKey="{B9E43ACD-0151-46D9-939C-AE4E3E035D3A}"/>
  </w:font>
  <w:font w:name="Century751 SeBd BT">
    <w:panose1 w:val="00000000000000000000"/>
    <w:charset w:val="00"/>
    <w:family w:val="auto"/>
    <w:pitch w:val="variable"/>
    <w:sig w:usb0="800000AF" w:usb1="1000204A" w:usb2="00000000" w:usb3="00000000" w:csb0="00000011" w:csb1="00000000"/>
    <w:embedBoldItalic r:id="rId7" w:fontKey="{9BF1190B-9144-4314-968C-A77DC0CC7811}"/>
  </w:font>
  <w:font w:name="Segoe UI">
    <w:panose1 w:val="020B0502040204020203"/>
    <w:charset w:val="00"/>
    <w:family w:val="swiss"/>
    <w:pitch w:val="variable"/>
    <w:sig w:usb0="E10022FF" w:usb1="C000E47F" w:usb2="00000029" w:usb3="00000000" w:csb0="000001DF" w:csb1="00000000"/>
    <w:embedRegular r:id="rId8" w:fontKey="{B803D8CE-5288-437C-94EE-0F7AF137B66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417820" w:rsidRDefault="00417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417820" w:rsidRPr="003F35CC" w:rsidRDefault="00417820"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417820" w:rsidRPr="003F35CC" w:rsidRDefault="00417820"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3C4912">
      <w:rPr>
        <w:noProof/>
      </w:rPr>
      <w:t>3</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417820" w:rsidRPr="00DD79F0" w:rsidRDefault="00417820"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3C4912">
      <w:rPr>
        <w:noProof/>
      </w:rPr>
      <w:t>1</w:t>
    </w:r>
    <w:r w:rsidRPr="00DD79F0">
      <w:rPr>
        <w:noProof/>
      </w:rPr>
      <w:fldChar w:fldCharType="end"/>
    </w:r>
  </w:p>
  <w:p w14:paraId="43B8BB95" w14:textId="5F55DC20" w:rsidR="00417820" w:rsidRPr="0050723A" w:rsidRDefault="00417820"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F931F6" w14:textId="77777777" w:rsidR="00E72C16" w:rsidRDefault="00E72C16" w:rsidP="006E03CF">
      <w:r>
        <w:separator/>
      </w:r>
    </w:p>
  </w:footnote>
  <w:footnote w:type="continuationSeparator" w:id="0">
    <w:p w14:paraId="75E6029E" w14:textId="77777777" w:rsidR="00E72C16" w:rsidRDefault="00E72C16"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417820" w:rsidRDefault="004178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417820" w:rsidRPr="001F0468" w:rsidRDefault="00417820"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417820" w:rsidRDefault="00417820" w:rsidP="006E03CF">
    <w:pPr>
      <w:pStyle w:val="Header"/>
    </w:pPr>
  </w:p>
  <w:p w14:paraId="6A61BC5D" w14:textId="77777777" w:rsidR="00417820" w:rsidRDefault="00417820"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41"/>
  </w:num>
  <w:num w:numId="3">
    <w:abstractNumId w:val="17"/>
  </w:num>
  <w:num w:numId="4">
    <w:abstractNumId w:val="12"/>
  </w:num>
  <w:num w:numId="5">
    <w:abstractNumId w:val="30"/>
  </w:num>
  <w:num w:numId="6">
    <w:abstractNumId w:val="4"/>
  </w:num>
  <w:num w:numId="7">
    <w:abstractNumId w:val="21"/>
  </w:num>
  <w:num w:numId="8">
    <w:abstractNumId w:val="15"/>
  </w:num>
  <w:num w:numId="9">
    <w:abstractNumId w:val="36"/>
  </w:num>
  <w:num w:numId="10">
    <w:abstractNumId w:val="43"/>
  </w:num>
  <w:num w:numId="11">
    <w:abstractNumId w:val="42"/>
  </w:num>
  <w:num w:numId="12">
    <w:abstractNumId w:val="29"/>
  </w:num>
  <w:num w:numId="13">
    <w:abstractNumId w:val="6"/>
  </w:num>
  <w:num w:numId="14">
    <w:abstractNumId w:val="1"/>
  </w:num>
  <w:num w:numId="15">
    <w:abstractNumId w:val="32"/>
  </w:num>
  <w:num w:numId="16">
    <w:abstractNumId w:val="20"/>
  </w:num>
  <w:num w:numId="17">
    <w:abstractNumId w:val="10"/>
  </w:num>
  <w:num w:numId="18">
    <w:abstractNumId w:val="0"/>
  </w:num>
  <w:num w:numId="19">
    <w:abstractNumId w:val="28"/>
  </w:num>
  <w:num w:numId="20">
    <w:abstractNumId w:val="8"/>
  </w:num>
  <w:num w:numId="21">
    <w:abstractNumId w:val="22"/>
  </w:num>
  <w:num w:numId="22">
    <w:abstractNumId w:val="46"/>
  </w:num>
  <w:num w:numId="23">
    <w:abstractNumId w:val="44"/>
  </w:num>
  <w:num w:numId="24">
    <w:abstractNumId w:val="24"/>
  </w:num>
  <w:num w:numId="25">
    <w:abstractNumId w:val="13"/>
  </w:num>
  <w:num w:numId="26">
    <w:abstractNumId w:val="25"/>
  </w:num>
  <w:num w:numId="27">
    <w:abstractNumId w:val="16"/>
  </w:num>
  <w:num w:numId="28">
    <w:abstractNumId w:val="2"/>
  </w:num>
  <w:num w:numId="29">
    <w:abstractNumId w:val="3"/>
  </w:num>
  <w:num w:numId="30">
    <w:abstractNumId w:val="45"/>
  </w:num>
  <w:num w:numId="31">
    <w:abstractNumId w:val="19"/>
  </w:num>
  <w:num w:numId="32">
    <w:abstractNumId w:val="38"/>
  </w:num>
  <w:num w:numId="33">
    <w:abstractNumId w:val="26"/>
  </w:num>
  <w:num w:numId="34">
    <w:abstractNumId w:val="9"/>
  </w:num>
  <w:num w:numId="35">
    <w:abstractNumId w:val="14"/>
  </w:num>
  <w:num w:numId="36">
    <w:abstractNumId w:val="35"/>
  </w:num>
  <w:num w:numId="37">
    <w:abstractNumId w:val="18"/>
  </w:num>
  <w:num w:numId="38">
    <w:abstractNumId w:val="37"/>
  </w:num>
  <w:num w:numId="39">
    <w:abstractNumId w:val="23"/>
  </w:num>
  <w:num w:numId="40">
    <w:abstractNumId w:val="11"/>
  </w:num>
  <w:num w:numId="41">
    <w:abstractNumId w:val="7"/>
  </w:num>
  <w:num w:numId="42">
    <w:abstractNumId w:val="39"/>
  </w:num>
  <w:num w:numId="43">
    <w:abstractNumId w:val="5"/>
  </w:num>
  <w:num w:numId="44">
    <w:abstractNumId w:val="33"/>
  </w:num>
  <w:num w:numId="45">
    <w:abstractNumId w:val="31"/>
  </w:num>
  <w:num w:numId="46">
    <w:abstractNumId w:val="27"/>
  </w:num>
  <w:num w:numId="47">
    <w:abstractNumId w:val="3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5D6B"/>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72E2"/>
    <w:rsid w:val="002E75B7"/>
    <w:rsid w:val="002E7F3E"/>
    <w:rsid w:val="002F0D2D"/>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912"/>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400278"/>
    <w:rsid w:val="00400774"/>
    <w:rsid w:val="00400ECA"/>
    <w:rsid w:val="00401345"/>
    <w:rsid w:val="00401BA3"/>
    <w:rsid w:val="00401E5B"/>
    <w:rsid w:val="00402D60"/>
    <w:rsid w:val="004030DC"/>
    <w:rsid w:val="00403F8A"/>
    <w:rsid w:val="00405296"/>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820"/>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0FFD"/>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57FD2"/>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57B4"/>
    <w:rsid w:val="00526954"/>
    <w:rsid w:val="00527012"/>
    <w:rsid w:val="00530151"/>
    <w:rsid w:val="0053081A"/>
    <w:rsid w:val="00530A2E"/>
    <w:rsid w:val="00532B74"/>
    <w:rsid w:val="00532EEF"/>
    <w:rsid w:val="00533462"/>
    <w:rsid w:val="00534360"/>
    <w:rsid w:val="0053499C"/>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356B"/>
    <w:rsid w:val="006447A1"/>
    <w:rsid w:val="00644A89"/>
    <w:rsid w:val="00645A14"/>
    <w:rsid w:val="00647559"/>
    <w:rsid w:val="00647E4D"/>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404DF"/>
    <w:rsid w:val="00740751"/>
    <w:rsid w:val="007418ED"/>
    <w:rsid w:val="00744E11"/>
    <w:rsid w:val="007463EB"/>
    <w:rsid w:val="00747295"/>
    <w:rsid w:val="007478F9"/>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B7C62"/>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B1"/>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EA3"/>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2A8"/>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2C16"/>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2C"/>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3C4A"/>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6948"/>
    <w:rsid w:val="00FE7D87"/>
    <w:rsid w:val="00FE7D8A"/>
    <w:rsid w:val="00FE7E2C"/>
    <w:rsid w:val="00FE7FC0"/>
    <w:rsid w:val="00FF05BA"/>
    <w:rsid w:val="00FF12D4"/>
    <w:rsid w:val="00FF3739"/>
    <w:rsid w:val="00FF37DA"/>
    <w:rsid w:val="00FF3B2E"/>
    <w:rsid w:val="00FF3C5B"/>
    <w:rsid w:val="00FF47FD"/>
    <w:rsid w:val="00FF4F14"/>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D3820-C449-4341-855A-4F9052E80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4</TotalTime>
  <Pages>1</Pages>
  <Words>17839</Words>
  <Characters>101688</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268</cp:revision>
  <cp:lastPrinted>2018-11-27T00:15:00Z</cp:lastPrinted>
  <dcterms:created xsi:type="dcterms:W3CDTF">2018-04-03T02:56:00Z</dcterms:created>
  <dcterms:modified xsi:type="dcterms:W3CDTF">2018-11-27T00:15:00Z</dcterms:modified>
</cp:coreProperties>
</file>